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3"/>
  </p:sldMasterIdLst>
  <p:notesMasterIdLst>
    <p:notesMasterId r:id="rId42"/>
  </p:notesMasterIdLst>
  <p:handoutMasterIdLst>
    <p:handoutMasterId r:id="rId43"/>
  </p:handoutMasterIdLst>
  <p:sldIdLst>
    <p:sldId id="302" r:id="rId4"/>
    <p:sldId id="393" r:id="rId5"/>
    <p:sldId id="394" r:id="rId6"/>
    <p:sldId id="360" r:id="rId7"/>
    <p:sldId id="395" r:id="rId8"/>
    <p:sldId id="362" r:id="rId9"/>
    <p:sldId id="426" r:id="rId10"/>
    <p:sldId id="363" r:id="rId11"/>
    <p:sldId id="364" r:id="rId12"/>
    <p:sldId id="398" r:id="rId13"/>
    <p:sldId id="365" r:id="rId14"/>
    <p:sldId id="399" r:id="rId15"/>
    <p:sldId id="400" r:id="rId16"/>
    <p:sldId id="366" r:id="rId17"/>
    <p:sldId id="401" r:id="rId18"/>
    <p:sldId id="402" r:id="rId19"/>
    <p:sldId id="403" r:id="rId20"/>
    <p:sldId id="367" r:id="rId21"/>
    <p:sldId id="404" r:id="rId22"/>
    <p:sldId id="368" r:id="rId23"/>
    <p:sldId id="406" r:id="rId24"/>
    <p:sldId id="407" r:id="rId25"/>
    <p:sldId id="391" r:id="rId26"/>
    <p:sldId id="409" r:id="rId27"/>
    <p:sldId id="408" r:id="rId28"/>
    <p:sldId id="370" r:id="rId29"/>
    <p:sldId id="431" r:id="rId30"/>
    <p:sldId id="410" r:id="rId31"/>
    <p:sldId id="371" r:id="rId32"/>
    <p:sldId id="405" r:id="rId33"/>
    <p:sldId id="412" r:id="rId34"/>
    <p:sldId id="413" r:id="rId35"/>
    <p:sldId id="414" r:id="rId36"/>
    <p:sldId id="415" r:id="rId37"/>
    <p:sldId id="380" r:id="rId38"/>
    <p:sldId id="373" r:id="rId39"/>
    <p:sldId id="416" r:id="rId40"/>
    <p:sldId id="430" r:id="rId41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9933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8DA4F24A-FB79-4B4B-A0CF-B5FAF7D7A87F}" v="117" dt="2022-09-01T19:17:40.245"/>
    <p1510:client id="{E989688F-D9E5-FEF4-E7BE-B17B3E11FBF0}" v="32" dt="2022-10-06T12:05:08.198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94660"/>
  </p:normalViewPr>
  <p:slideViewPr>
    <p:cSldViewPr>
      <p:cViewPr varScale="1">
        <p:scale>
          <a:sx n="88" d="100"/>
          <a:sy n="88" d="100"/>
        </p:scale>
        <p:origin x="-1282" y="-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customXml" Target="../customXml/item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microsoft.com/office/2015/10/relationships/revisionInfo" Target="revisionInfo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handoutMaster" Target="handoutMasters/handoutMaster1.xml"/><Relationship Id="rId48" Type="http://schemas.microsoft.com/office/2016/11/relationships/changesInfo" Target="changesInfos/changesInfo1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1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theme" Target="theme/theme1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1" Type="http://schemas.openxmlformats.org/officeDocument/2006/relationships/customXml" Target="../customXml/item1.xml"/><Relationship Id="rId6" Type="http://schemas.openxmlformats.org/officeDocument/2006/relationships/slide" Target="slides/slide3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Wilson Hissamu  Shirado" userId="S::wilson.shirado@animaeducacao.com.br::839b9b5e-b73f-4ad2-92fe-246353613192" providerId="AD" clId="Web-{8DA4F24A-FB79-4B4B-A0CF-B5FAF7D7A87F}"/>
    <pc:docChg chg="addSld delSld modSld">
      <pc:chgData name="Wilson Hissamu  Shirado" userId="S::wilson.shirado@animaeducacao.com.br::839b9b5e-b73f-4ad2-92fe-246353613192" providerId="AD" clId="Web-{8DA4F24A-FB79-4B4B-A0CF-B5FAF7D7A87F}" dt="2022-09-01T19:17:40.245" v="110"/>
      <pc:docMkLst>
        <pc:docMk/>
      </pc:docMkLst>
      <pc:sldChg chg="del mod modShow">
        <pc:chgData name="Wilson Hissamu  Shirado" userId="S::wilson.shirado@animaeducacao.com.br::839b9b5e-b73f-4ad2-92fe-246353613192" providerId="AD" clId="Web-{8DA4F24A-FB79-4B4B-A0CF-B5FAF7D7A87F}" dt="2022-09-01T19:17:40.245" v="109"/>
        <pc:sldMkLst>
          <pc:docMk/>
          <pc:sldMk cId="0" sldId="361"/>
        </pc:sldMkLst>
      </pc:sldChg>
      <pc:sldChg chg="del mod modShow">
        <pc:chgData name="Wilson Hissamu  Shirado" userId="S::wilson.shirado@animaeducacao.com.br::839b9b5e-b73f-4ad2-92fe-246353613192" providerId="AD" clId="Web-{8DA4F24A-FB79-4B4B-A0CF-B5FAF7D7A87F}" dt="2022-09-01T19:17:28.495" v="103"/>
        <pc:sldMkLst>
          <pc:docMk/>
          <pc:sldMk cId="0" sldId="374"/>
        </pc:sldMkLst>
      </pc:sldChg>
      <pc:sldChg chg="del mod modShow">
        <pc:chgData name="Wilson Hissamu  Shirado" userId="S::wilson.shirado@animaeducacao.com.br::839b9b5e-b73f-4ad2-92fe-246353613192" providerId="AD" clId="Web-{8DA4F24A-FB79-4B4B-A0CF-B5FAF7D7A87F}" dt="2022-09-01T19:17:28.495" v="101"/>
        <pc:sldMkLst>
          <pc:docMk/>
          <pc:sldMk cId="0" sldId="375"/>
        </pc:sldMkLst>
      </pc:sldChg>
      <pc:sldChg chg="del mod modShow">
        <pc:chgData name="Wilson Hissamu  Shirado" userId="S::wilson.shirado@animaeducacao.com.br::839b9b5e-b73f-4ad2-92fe-246353613192" providerId="AD" clId="Web-{8DA4F24A-FB79-4B4B-A0CF-B5FAF7D7A87F}" dt="2022-09-01T19:17:28.495" v="100"/>
        <pc:sldMkLst>
          <pc:docMk/>
          <pc:sldMk cId="0" sldId="376"/>
        </pc:sldMkLst>
      </pc:sldChg>
      <pc:sldChg chg="del mod modShow">
        <pc:chgData name="Wilson Hissamu  Shirado" userId="S::wilson.shirado@animaeducacao.com.br::839b9b5e-b73f-4ad2-92fe-246353613192" providerId="AD" clId="Web-{8DA4F24A-FB79-4B4B-A0CF-B5FAF7D7A87F}" dt="2022-09-01T19:17:28.495" v="98"/>
        <pc:sldMkLst>
          <pc:docMk/>
          <pc:sldMk cId="0" sldId="377"/>
        </pc:sldMkLst>
      </pc:sldChg>
      <pc:sldChg chg="del mod modShow">
        <pc:chgData name="Wilson Hissamu  Shirado" userId="S::wilson.shirado@animaeducacao.com.br::839b9b5e-b73f-4ad2-92fe-246353613192" providerId="AD" clId="Web-{8DA4F24A-FB79-4B4B-A0CF-B5FAF7D7A87F}" dt="2022-09-01T19:17:28.495" v="105"/>
        <pc:sldMkLst>
          <pc:docMk/>
          <pc:sldMk cId="0" sldId="378"/>
        </pc:sldMkLst>
      </pc:sldChg>
      <pc:sldChg chg="del">
        <pc:chgData name="Wilson Hissamu  Shirado" userId="S::wilson.shirado@animaeducacao.com.br::839b9b5e-b73f-4ad2-92fe-246353613192" providerId="AD" clId="Web-{8DA4F24A-FB79-4B4B-A0CF-B5FAF7D7A87F}" dt="2022-09-01T19:08:16.589" v="5"/>
        <pc:sldMkLst>
          <pc:docMk/>
          <pc:sldMk cId="0" sldId="381"/>
        </pc:sldMkLst>
      </pc:sldChg>
      <pc:sldChg chg="modSp del mod modShow">
        <pc:chgData name="Wilson Hissamu  Shirado" userId="S::wilson.shirado@animaeducacao.com.br::839b9b5e-b73f-4ad2-92fe-246353613192" providerId="AD" clId="Web-{8DA4F24A-FB79-4B4B-A0CF-B5FAF7D7A87F}" dt="2022-09-01T19:17:28.495" v="96"/>
        <pc:sldMkLst>
          <pc:docMk/>
          <pc:sldMk cId="0" sldId="382"/>
        </pc:sldMkLst>
        <pc:spChg chg="mod">
          <ac:chgData name="Wilson Hissamu  Shirado" userId="S::wilson.shirado@animaeducacao.com.br::839b9b5e-b73f-4ad2-92fe-246353613192" providerId="AD" clId="Web-{8DA4F24A-FB79-4B4B-A0CF-B5FAF7D7A87F}" dt="2022-09-01T19:11:48.736" v="16" actId="20577"/>
          <ac:spMkLst>
            <pc:docMk/>
            <pc:sldMk cId="0" sldId="382"/>
            <ac:spMk id="23555" creationId="{2B79D48D-9831-5E4B-F5BD-C46F0A25460B}"/>
          </ac:spMkLst>
        </pc:spChg>
      </pc:sldChg>
      <pc:sldChg chg="mod modShow">
        <pc:chgData name="Wilson Hissamu  Shirado" userId="S::wilson.shirado@animaeducacao.com.br::839b9b5e-b73f-4ad2-92fe-246353613192" providerId="AD" clId="Web-{8DA4F24A-FB79-4B4B-A0CF-B5FAF7D7A87F}" dt="2022-09-01T19:14:01.583" v="17"/>
        <pc:sldMkLst>
          <pc:docMk/>
          <pc:sldMk cId="0" sldId="390"/>
        </pc:sldMkLst>
      </pc:sldChg>
      <pc:sldChg chg="modSp">
        <pc:chgData name="Wilson Hissamu  Shirado" userId="S::wilson.shirado@animaeducacao.com.br::839b9b5e-b73f-4ad2-92fe-246353613192" providerId="AD" clId="Web-{8DA4F24A-FB79-4B4B-A0CF-B5FAF7D7A87F}" dt="2022-09-01T19:07:35.666" v="1" actId="20577"/>
        <pc:sldMkLst>
          <pc:docMk/>
          <pc:sldMk cId="0" sldId="393"/>
        </pc:sldMkLst>
        <pc:spChg chg="mod">
          <ac:chgData name="Wilson Hissamu  Shirado" userId="S::wilson.shirado@animaeducacao.com.br::839b9b5e-b73f-4ad2-92fe-246353613192" providerId="AD" clId="Web-{8DA4F24A-FB79-4B4B-A0CF-B5FAF7D7A87F}" dt="2022-09-01T19:07:35.666" v="1" actId="20577"/>
          <ac:spMkLst>
            <pc:docMk/>
            <pc:sldMk cId="0" sldId="393"/>
            <ac:spMk id="3" creationId="{4203CB67-9FA3-9B49-273B-6E1CCCBF2351}"/>
          </ac:spMkLst>
        </pc:spChg>
      </pc:sldChg>
      <pc:sldChg chg="modSp">
        <pc:chgData name="Wilson Hissamu  Shirado" userId="S::wilson.shirado@animaeducacao.com.br::839b9b5e-b73f-4ad2-92fe-246353613192" providerId="AD" clId="Web-{8DA4F24A-FB79-4B4B-A0CF-B5FAF7D7A87F}" dt="2022-09-01T19:08:00.636" v="4" actId="20577"/>
        <pc:sldMkLst>
          <pc:docMk/>
          <pc:sldMk cId="0" sldId="394"/>
        </pc:sldMkLst>
        <pc:spChg chg="mod">
          <ac:chgData name="Wilson Hissamu  Shirado" userId="S::wilson.shirado@animaeducacao.com.br::839b9b5e-b73f-4ad2-92fe-246353613192" providerId="AD" clId="Web-{8DA4F24A-FB79-4B4B-A0CF-B5FAF7D7A87F}" dt="2022-09-01T19:08:00.636" v="4" actId="20577"/>
          <ac:spMkLst>
            <pc:docMk/>
            <pc:sldMk cId="0" sldId="394"/>
            <ac:spMk id="3" creationId="{08B5095A-3E18-418F-1D31-AE46FD3CF47B}"/>
          </ac:spMkLst>
        </pc:spChg>
      </pc:sldChg>
      <pc:sldChg chg="del mod modShow">
        <pc:chgData name="Wilson Hissamu  Shirado" userId="S::wilson.shirado@animaeducacao.com.br::839b9b5e-b73f-4ad2-92fe-246353613192" providerId="AD" clId="Web-{8DA4F24A-FB79-4B4B-A0CF-B5FAF7D7A87F}" dt="2022-09-01T19:17:40.245" v="110"/>
        <pc:sldMkLst>
          <pc:docMk/>
          <pc:sldMk cId="0" sldId="396"/>
        </pc:sldMkLst>
      </pc:sldChg>
      <pc:sldChg chg="modSp del mod modShow">
        <pc:chgData name="Wilson Hissamu  Shirado" userId="S::wilson.shirado@animaeducacao.com.br::839b9b5e-b73f-4ad2-92fe-246353613192" providerId="AD" clId="Web-{8DA4F24A-FB79-4B4B-A0CF-B5FAF7D7A87F}" dt="2022-09-01T19:17:34.120" v="108"/>
        <pc:sldMkLst>
          <pc:docMk/>
          <pc:sldMk cId="0" sldId="397"/>
        </pc:sldMkLst>
        <pc:spChg chg="mod">
          <ac:chgData name="Wilson Hissamu  Shirado" userId="S::wilson.shirado@animaeducacao.com.br::839b9b5e-b73f-4ad2-92fe-246353613192" providerId="AD" clId="Web-{8DA4F24A-FB79-4B4B-A0CF-B5FAF7D7A87F}" dt="2022-09-01T19:09:57.311" v="10" actId="20577"/>
          <ac:spMkLst>
            <pc:docMk/>
            <pc:sldMk cId="0" sldId="397"/>
            <ac:spMk id="3" creationId="{674A6048-7537-5707-7451-B669C6D9FEF3}"/>
          </ac:spMkLst>
        </pc:spChg>
        <pc:spChg chg="mod">
          <ac:chgData name="Wilson Hissamu  Shirado" userId="S::wilson.shirado@animaeducacao.com.br::839b9b5e-b73f-4ad2-92fe-246353613192" providerId="AD" clId="Web-{8DA4F24A-FB79-4B4B-A0CF-B5FAF7D7A87F}" dt="2022-09-01T19:09:34.763" v="8" actId="20577"/>
          <ac:spMkLst>
            <pc:docMk/>
            <pc:sldMk cId="0" sldId="397"/>
            <ac:spMk id="31746" creationId="{4EAFA346-8B8A-9BF3-617C-A996742231F2}"/>
          </ac:spMkLst>
        </pc:spChg>
      </pc:sldChg>
      <pc:sldChg chg="modSp">
        <pc:chgData name="Wilson Hissamu  Shirado" userId="S::wilson.shirado@animaeducacao.com.br::839b9b5e-b73f-4ad2-92fe-246353613192" providerId="AD" clId="Web-{8DA4F24A-FB79-4B4B-A0CF-B5FAF7D7A87F}" dt="2022-09-01T19:10:47.937" v="13" actId="20577"/>
        <pc:sldMkLst>
          <pc:docMk/>
          <pc:sldMk cId="0" sldId="404"/>
        </pc:sldMkLst>
        <pc:spChg chg="mod">
          <ac:chgData name="Wilson Hissamu  Shirado" userId="S::wilson.shirado@animaeducacao.com.br::839b9b5e-b73f-4ad2-92fe-246353613192" providerId="AD" clId="Web-{8DA4F24A-FB79-4B4B-A0CF-B5FAF7D7A87F}" dt="2022-09-01T19:10:47.937" v="13" actId="20577"/>
          <ac:spMkLst>
            <pc:docMk/>
            <pc:sldMk cId="0" sldId="404"/>
            <ac:spMk id="3" creationId="{2919C9EC-0C9B-AFCB-B108-3BDDCD8A9897}"/>
          </ac:spMkLst>
        </pc:spChg>
      </pc:sldChg>
      <pc:sldChg chg="modSp">
        <pc:chgData name="Wilson Hissamu  Shirado" userId="S::wilson.shirado@animaeducacao.com.br::839b9b5e-b73f-4ad2-92fe-246353613192" providerId="AD" clId="Web-{8DA4F24A-FB79-4B4B-A0CF-B5FAF7D7A87F}" dt="2022-09-01T19:11:29.876" v="15" actId="20577"/>
        <pc:sldMkLst>
          <pc:docMk/>
          <pc:sldMk cId="0" sldId="405"/>
        </pc:sldMkLst>
        <pc:spChg chg="mod">
          <ac:chgData name="Wilson Hissamu  Shirado" userId="S::wilson.shirado@animaeducacao.com.br::839b9b5e-b73f-4ad2-92fe-246353613192" providerId="AD" clId="Web-{8DA4F24A-FB79-4B4B-A0CF-B5FAF7D7A87F}" dt="2022-09-01T19:11:29.876" v="15" actId="20577"/>
          <ac:spMkLst>
            <pc:docMk/>
            <pc:sldMk cId="0" sldId="405"/>
            <ac:spMk id="46083" creationId="{00265B87-2A5E-2590-5E22-B4E8FC39EDDF}"/>
          </ac:spMkLst>
        </pc:spChg>
      </pc:sldChg>
      <pc:sldChg chg="mod modShow">
        <pc:chgData name="Wilson Hissamu  Shirado" userId="S::wilson.shirado@animaeducacao.com.br::839b9b5e-b73f-4ad2-92fe-246353613192" providerId="AD" clId="Web-{8DA4F24A-FB79-4B4B-A0CF-B5FAF7D7A87F}" dt="2022-09-01T19:14:01.661" v="18"/>
        <pc:sldMkLst>
          <pc:docMk/>
          <pc:sldMk cId="0" sldId="411"/>
        </pc:sldMkLst>
      </pc:sldChg>
      <pc:sldChg chg="del mod modShow">
        <pc:chgData name="Wilson Hissamu  Shirado" userId="S::wilson.shirado@animaeducacao.com.br::839b9b5e-b73f-4ad2-92fe-246353613192" providerId="AD" clId="Web-{8DA4F24A-FB79-4B4B-A0CF-B5FAF7D7A87F}" dt="2022-09-01T19:17:28.495" v="107"/>
        <pc:sldMkLst>
          <pc:docMk/>
          <pc:sldMk cId="0" sldId="417"/>
        </pc:sldMkLst>
      </pc:sldChg>
      <pc:sldChg chg="del mod modShow">
        <pc:chgData name="Wilson Hissamu  Shirado" userId="S::wilson.shirado@animaeducacao.com.br::839b9b5e-b73f-4ad2-92fe-246353613192" providerId="AD" clId="Web-{8DA4F24A-FB79-4B4B-A0CF-B5FAF7D7A87F}" dt="2022-09-01T19:17:28.495" v="106"/>
        <pc:sldMkLst>
          <pc:docMk/>
          <pc:sldMk cId="0" sldId="418"/>
        </pc:sldMkLst>
      </pc:sldChg>
      <pc:sldChg chg="del mod modShow">
        <pc:chgData name="Wilson Hissamu  Shirado" userId="S::wilson.shirado@animaeducacao.com.br::839b9b5e-b73f-4ad2-92fe-246353613192" providerId="AD" clId="Web-{8DA4F24A-FB79-4B4B-A0CF-B5FAF7D7A87F}" dt="2022-09-01T19:17:28.495" v="104"/>
        <pc:sldMkLst>
          <pc:docMk/>
          <pc:sldMk cId="0" sldId="419"/>
        </pc:sldMkLst>
      </pc:sldChg>
      <pc:sldChg chg="del mod modShow">
        <pc:chgData name="Wilson Hissamu  Shirado" userId="S::wilson.shirado@animaeducacao.com.br::839b9b5e-b73f-4ad2-92fe-246353613192" providerId="AD" clId="Web-{8DA4F24A-FB79-4B4B-A0CF-B5FAF7D7A87F}" dt="2022-09-01T19:17:28.495" v="102"/>
        <pc:sldMkLst>
          <pc:docMk/>
          <pc:sldMk cId="0" sldId="420"/>
        </pc:sldMkLst>
      </pc:sldChg>
      <pc:sldChg chg="del mod modShow">
        <pc:chgData name="Wilson Hissamu  Shirado" userId="S::wilson.shirado@animaeducacao.com.br::839b9b5e-b73f-4ad2-92fe-246353613192" providerId="AD" clId="Web-{8DA4F24A-FB79-4B4B-A0CF-B5FAF7D7A87F}" dt="2022-09-01T19:17:28.495" v="99"/>
        <pc:sldMkLst>
          <pc:docMk/>
          <pc:sldMk cId="0" sldId="421"/>
        </pc:sldMkLst>
      </pc:sldChg>
      <pc:sldChg chg="del mod modShow">
        <pc:chgData name="Wilson Hissamu  Shirado" userId="S::wilson.shirado@animaeducacao.com.br::839b9b5e-b73f-4ad2-92fe-246353613192" providerId="AD" clId="Web-{8DA4F24A-FB79-4B4B-A0CF-B5FAF7D7A87F}" dt="2022-09-01T19:17:28.495" v="97"/>
        <pc:sldMkLst>
          <pc:docMk/>
          <pc:sldMk cId="0" sldId="423"/>
        </pc:sldMkLst>
      </pc:sldChg>
      <pc:sldChg chg="del mod modShow">
        <pc:chgData name="Wilson Hissamu  Shirado" userId="S::wilson.shirado@animaeducacao.com.br::839b9b5e-b73f-4ad2-92fe-246353613192" providerId="AD" clId="Web-{8DA4F24A-FB79-4B4B-A0CF-B5FAF7D7A87F}" dt="2022-09-01T19:17:28.495" v="95"/>
        <pc:sldMkLst>
          <pc:docMk/>
          <pc:sldMk cId="0" sldId="424"/>
        </pc:sldMkLst>
      </pc:sldChg>
      <pc:sldChg chg="del mod modShow">
        <pc:chgData name="Wilson Hissamu  Shirado" userId="S::wilson.shirado@animaeducacao.com.br::839b9b5e-b73f-4ad2-92fe-246353613192" providerId="AD" clId="Web-{8DA4F24A-FB79-4B4B-A0CF-B5FAF7D7A87F}" dt="2022-09-01T19:17:28.495" v="93"/>
        <pc:sldMkLst>
          <pc:docMk/>
          <pc:sldMk cId="0" sldId="425"/>
        </pc:sldMkLst>
      </pc:sldChg>
      <pc:sldChg chg="del mod modShow">
        <pc:chgData name="Wilson Hissamu  Shirado" userId="S::wilson.shirado@animaeducacao.com.br::839b9b5e-b73f-4ad2-92fe-246353613192" providerId="AD" clId="Web-{8DA4F24A-FB79-4B4B-A0CF-B5FAF7D7A87F}" dt="2022-09-01T19:17:28.495" v="94"/>
        <pc:sldMkLst>
          <pc:docMk/>
          <pc:sldMk cId="0" sldId="428"/>
        </pc:sldMkLst>
      </pc:sldChg>
      <pc:sldChg chg="del mod modShow">
        <pc:chgData name="Wilson Hissamu  Shirado" userId="S::wilson.shirado@animaeducacao.com.br::839b9b5e-b73f-4ad2-92fe-246353613192" providerId="AD" clId="Web-{8DA4F24A-FB79-4B4B-A0CF-B5FAF7D7A87F}" dt="2022-09-01T19:17:28.479" v="92"/>
        <pc:sldMkLst>
          <pc:docMk/>
          <pc:sldMk cId="0" sldId="429"/>
        </pc:sldMkLst>
      </pc:sldChg>
      <pc:sldChg chg="modSp new">
        <pc:chgData name="Wilson Hissamu  Shirado" userId="S::wilson.shirado@animaeducacao.com.br::839b9b5e-b73f-4ad2-92fe-246353613192" providerId="AD" clId="Web-{8DA4F24A-FB79-4B4B-A0CF-B5FAF7D7A87F}" dt="2022-09-01T19:17:24.089" v="91" actId="20577"/>
        <pc:sldMkLst>
          <pc:docMk/>
          <pc:sldMk cId="3118932193" sldId="430"/>
        </pc:sldMkLst>
        <pc:spChg chg="mod">
          <ac:chgData name="Wilson Hissamu  Shirado" userId="S::wilson.shirado@animaeducacao.com.br::839b9b5e-b73f-4ad2-92fe-246353613192" providerId="AD" clId="Web-{8DA4F24A-FB79-4B4B-A0CF-B5FAF7D7A87F}" dt="2022-09-01T19:16:39.228" v="42" actId="20577"/>
          <ac:spMkLst>
            <pc:docMk/>
            <pc:sldMk cId="3118932193" sldId="430"/>
            <ac:spMk id="2" creationId="{1853A01A-5288-FCDE-DD0C-D1FD01B12B97}"/>
          </ac:spMkLst>
        </pc:spChg>
        <pc:spChg chg="mod">
          <ac:chgData name="Wilson Hissamu  Shirado" userId="S::wilson.shirado@animaeducacao.com.br::839b9b5e-b73f-4ad2-92fe-246353613192" providerId="AD" clId="Web-{8DA4F24A-FB79-4B4B-A0CF-B5FAF7D7A87F}" dt="2022-09-01T19:17:24.089" v="91" actId="20577"/>
          <ac:spMkLst>
            <pc:docMk/>
            <pc:sldMk cId="3118932193" sldId="430"/>
            <ac:spMk id="3" creationId="{B462EF6F-8FC4-E5C8-B60D-27CDF15E9DCE}"/>
          </ac:spMkLst>
        </pc:spChg>
      </pc:sldChg>
    </pc:docChg>
  </pc:docChgLst>
  <pc:docChgLst>
    <pc:chgData name="WILSON HISSAMU SHIRADO" userId="S::wilson.shirado@animaeducacao.com.br::839b9b5e-b73f-4ad2-92fe-246353613192" providerId="AD" clId="Web-{E989688F-D9E5-FEF4-E7BE-B17B3E11FBF0}"/>
    <pc:docChg chg="addSld delSld modSld">
      <pc:chgData name="WILSON HISSAMU SHIRADO" userId="S::wilson.shirado@animaeducacao.com.br::839b9b5e-b73f-4ad2-92fe-246353613192" providerId="AD" clId="Web-{E989688F-D9E5-FEF4-E7BE-B17B3E11FBF0}" dt="2022-10-06T12:05:08.198" v="26"/>
      <pc:docMkLst>
        <pc:docMk/>
      </pc:docMkLst>
      <pc:sldChg chg="del">
        <pc:chgData name="WILSON HISSAMU SHIRADO" userId="S::wilson.shirado@animaeducacao.com.br::839b9b5e-b73f-4ad2-92fe-246353613192" providerId="AD" clId="Web-{E989688F-D9E5-FEF4-E7BE-B17B3E11FBF0}" dt="2022-10-06T11:50:28.758" v="17"/>
        <pc:sldMkLst>
          <pc:docMk/>
          <pc:sldMk cId="0" sldId="390"/>
        </pc:sldMkLst>
      </pc:sldChg>
      <pc:sldChg chg="modSp">
        <pc:chgData name="WILSON HISSAMU SHIRADO" userId="S::wilson.shirado@animaeducacao.com.br::839b9b5e-b73f-4ad2-92fe-246353613192" providerId="AD" clId="Web-{E989688F-D9E5-FEF4-E7BE-B17B3E11FBF0}" dt="2022-10-06T10:25:14.222" v="2" actId="20577"/>
        <pc:sldMkLst>
          <pc:docMk/>
          <pc:sldMk cId="0" sldId="398"/>
        </pc:sldMkLst>
        <pc:spChg chg="mod">
          <ac:chgData name="WILSON HISSAMU SHIRADO" userId="S::wilson.shirado@animaeducacao.com.br::839b9b5e-b73f-4ad2-92fe-246353613192" providerId="AD" clId="Web-{E989688F-D9E5-FEF4-E7BE-B17B3E11FBF0}" dt="2022-10-06T10:25:14.222" v="2" actId="20577"/>
          <ac:spMkLst>
            <pc:docMk/>
            <pc:sldMk cId="0" sldId="398"/>
            <ac:spMk id="32771" creationId="{D095D1EF-78B4-B3B2-2BCE-96CE327C12DF}"/>
          </ac:spMkLst>
        </pc:spChg>
      </pc:sldChg>
      <pc:sldChg chg="modSp">
        <pc:chgData name="WILSON HISSAMU SHIRADO" userId="S::wilson.shirado@animaeducacao.com.br::839b9b5e-b73f-4ad2-92fe-246353613192" providerId="AD" clId="Web-{E989688F-D9E5-FEF4-E7BE-B17B3E11FBF0}" dt="2022-10-06T10:26:34.083" v="4" actId="20577"/>
        <pc:sldMkLst>
          <pc:docMk/>
          <pc:sldMk cId="0" sldId="399"/>
        </pc:sldMkLst>
        <pc:spChg chg="mod">
          <ac:chgData name="WILSON HISSAMU SHIRADO" userId="S::wilson.shirado@animaeducacao.com.br::839b9b5e-b73f-4ad2-92fe-246353613192" providerId="AD" clId="Web-{E989688F-D9E5-FEF4-E7BE-B17B3E11FBF0}" dt="2022-10-06T10:26:34.083" v="4" actId="20577"/>
          <ac:spMkLst>
            <pc:docMk/>
            <pc:sldMk cId="0" sldId="399"/>
            <ac:spMk id="33795" creationId="{709C4F8E-CE86-885A-A92B-E9E7D7CC27C8}"/>
          </ac:spMkLst>
        </pc:spChg>
      </pc:sldChg>
      <pc:sldChg chg="modSp">
        <pc:chgData name="WILSON HISSAMU SHIRADO" userId="S::wilson.shirado@animaeducacao.com.br::839b9b5e-b73f-4ad2-92fe-246353613192" providerId="AD" clId="Web-{E989688F-D9E5-FEF4-E7BE-B17B3E11FBF0}" dt="2022-10-06T10:29:02.040" v="6" actId="20577"/>
        <pc:sldMkLst>
          <pc:docMk/>
          <pc:sldMk cId="0" sldId="400"/>
        </pc:sldMkLst>
        <pc:spChg chg="mod">
          <ac:chgData name="WILSON HISSAMU SHIRADO" userId="S::wilson.shirado@animaeducacao.com.br::839b9b5e-b73f-4ad2-92fe-246353613192" providerId="AD" clId="Web-{E989688F-D9E5-FEF4-E7BE-B17B3E11FBF0}" dt="2022-10-06T10:29:02.040" v="6" actId="20577"/>
          <ac:spMkLst>
            <pc:docMk/>
            <pc:sldMk cId="0" sldId="400"/>
            <ac:spMk id="3" creationId="{C1E25A20-537E-0AB6-184F-3052B31CA4EB}"/>
          </ac:spMkLst>
        </pc:spChg>
      </pc:sldChg>
      <pc:sldChg chg="del">
        <pc:chgData name="WILSON HISSAMU SHIRADO" userId="S::wilson.shirado@animaeducacao.com.br::839b9b5e-b73f-4ad2-92fe-246353613192" providerId="AD" clId="Web-{E989688F-D9E5-FEF4-E7BE-B17B3E11FBF0}" dt="2022-10-06T11:50:28.774" v="18"/>
        <pc:sldMkLst>
          <pc:docMk/>
          <pc:sldMk cId="0" sldId="411"/>
        </pc:sldMkLst>
      </pc:sldChg>
      <pc:sldChg chg="modSp">
        <pc:chgData name="WILSON HISSAMU SHIRADO" userId="S::wilson.shirado@animaeducacao.com.br::839b9b5e-b73f-4ad2-92fe-246353613192" providerId="AD" clId="Web-{E989688F-D9E5-FEF4-E7BE-B17B3E11FBF0}" dt="2022-10-06T11:48:26.599" v="16" actId="20577"/>
        <pc:sldMkLst>
          <pc:docMk/>
          <pc:sldMk cId="3118932193" sldId="430"/>
        </pc:sldMkLst>
        <pc:spChg chg="mod">
          <ac:chgData name="WILSON HISSAMU SHIRADO" userId="S::wilson.shirado@animaeducacao.com.br::839b9b5e-b73f-4ad2-92fe-246353613192" providerId="AD" clId="Web-{E989688F-D9E5-FEF4-E7BE-B17B3E11FBF0}" dt="2022-10-06T11:48:26.599" v="16" actId="20577"/>
          <ac:spMkLst>
            <pc:docMk/>
            <pc:sldMk cId="3118932193" sldId="430"/>
            <ac:spMk id="3" creationId="{B462EF6F-8FC4-E5C8-B60D-27CDF15E9DCE}"/>
          </ac:spMkLst>
        </pc:spChg>
      </pc:sldChg>
      <pc:sldChg chg="addSp delSp modSp new">
        <pc:chgData name="WILSON HISSAMU SHIRADO" userId="S::wilson.shirado@animaeducacao.com.br::839b9b5e-b73f-4ad2-92fe-246353613192" providerId="AD" clId="Web-{E989688F-D9E5-FEF4-E7BE-B17B3E11FBF0}" dt="2022-10-06T12:05:08.198" v="26"/>
        <pc:sldMkLst>
          <pc:docMk/>
          <pc:sldMk cId="814039159" sldId="431"/>
        </pc:sldMkLst>
        <pc:spChg chg="mod">
          <ac:chgData name="WILSON HISSAMU SHIRADO" userId="S::wilson.shirado@animaeducacao.com.br::839b9b5e-b73f-4ad2-92fe-246353613192" providerId="AD" clId="Web-{E989688F-D9E5-FEF4-E7BE-B17B3E11FBF0}" dt="2022-10-06T12:05:08.198" v="26"/>
          <ac:spMkLst>
            <pc:docMk/>
            <pc:sldMk cId="814039159" sldId="431"/>
            <ac:spMk id="2" creationId="{947C9935-82BA-D520-4F12-F98B38B35BB5}"/>
          </ac:spMkLst>
        </pc:spChg>
        <pc:spChg chg="del">
          <ac:chgData name="WILSON HISSAMU SHIRADO" userId="S::wilson.shirado@animaeducacao.com.br::839b9b5e-b73f-4ad2-92fe-246353613192" providerId="AD" clId="Web-{E989688F-D9E5-FEF4-E7BE-B17B3E11FBF0}" dt="2022-10-06T12:05:04.745" v="25"/>
          <ac:spMkLst>
            <pc:docMk/>
            <pc:sldMk cId="814039159" sldId="431"/>
            <ac:spMk id="3" creationId="{6B411E6F-AFDE-367D-124A-CFC9483115A8}"/>
          </ac:spMkLst>
        </pc:spChg>
        <pc:picChg chg="add mod ord">
          <ac:chgData name="WILSON HISSAMU SHIRADO" userId="S::wilson.shirado@animaeducacao.com.br::839b9b5e-b73f-4ad2-92fe-246353613192" providerId="AD" clId="Web-{E989688F-D9E5-FEF4-E7BE-B17B3E11FBF0}" dt="2022-10-06T12:05:08.198" v="26"/>
          <ac:picMkLst>
            <pc:docMk/>
            <pc:sldMk cId="814039159" sldId="431"/>
            <ac:picMk id="4" creationId="{E4D5DC64-D001-99F3-B411-17CAF8884DD7}"/>
          </ac:picMkLst>
        </pc:pic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>
            <a:extLst>
              <a:ext uri="{FF2B5EF4-FFF2-40B4-BE49-F238E27FC236}">
                <a16:creationId xmlns:a16="http://schemas.microsoft.com/office/drawing/2014/main" id="{C52B65CD-DAA0-7AC4-CF6A-BC77A420BEF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219139" name="Rectangle 3">
            <a:extLst>
              <a:ext uri="{FF2B5EF4-FFF2-40B4-BE49-F238E27FC236}">
                <a16:creationId xmlns:a16="http://schemas.microsoft.com/office/drawing/2014/main" id="{5D12FA08-6E58-99A1-C294-93B12BCC11E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219140" name="Rectangle 4">
            <a:extLst>
              <a:ext uri="{FF2B5EF4-FFF2-40B4-BE49-F238E27FC236}">
                <a16:creationId xmlns:a16="http://schemas.microsoft.com/office/drawing/2014/main" id="{098B737B-90CB-117D-443F-AF00068CD20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219141" name="Rectangle 5">
            <a:extLst>
              <a:ext uri="{FF2B5EF4-FFF2-40B4-BE49-F238E27FC236}">
                <a16:creationId xmlns:a16="http://schemas.microsoft.com/office/drawing/2014/main" id="{254A474D-751D-83EE-AA55-2D4D1E2F79B2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61151B61-4423-496F-AFCD-E96B9A1B05FD}" type="slidenum">
              <a:rPr lang="pt-BR" altLang="en-US"/>
              <a:pPr/>
              <a:t>‹#›</a:t>
            </a:fld>
            <a:endParaRPr lang="pt-BR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>
            <a:extLst>
              <a:ext uri="{FF2B5EF4-FFF2-40B4-BE49-F238E27FC236}">
                <a16:creationId xmlns:a16="http://schemas.microsoft.com/office/drawing/2014/main" id="{C25106FB-4534-7844-D484-EC3F7EE8893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4387" name="Rectangle 3">
            <a:extLst>
              <a:ext uri="{FF2B5EF4-FFF2-40B4-BE49-F238E27FC236}">
                <a16:creationId xmlns:a16="http://schemas.microsoft.com/office/drawing/2014/main" id="{92770734-6BDC-432F-A5F8-F7D118DC346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44" name="Rectangle 4">
            <a:extLst>
              <a:ext uri="{FF2B5EF4-FFF2-40B4-BE49-F238E27FC236}">
                <a16:creationId xmlns:a16="http://schemas.microsoft.com/office/drawing/2014/main" id="{01631A53-0627-CE08-9B18-6DBC4BDB9CC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4389" name="Rectangle 5">
            <a:extLst>
              <a:ext uri="{FF2B5EF4-FFF2-40B4-BE49-F238E27FC236}">
                <a16:creationId xmlns:a16="http://schemas.microsoft.com/office/drawing/2014/main" id="{027532BC-3B73-BCA7-6769-4F5872162D6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44390" name="Rectangle 6">
            <a:extLst>
              <a:ext uri="{FF2B5EF4-FFF2-40B4-BE49-F238E27FC236}">
                <a16:creationId xmlns:a16="http://schemas.microsoft.com/office/drawing/2014/main" id="{1E9DF0D3-8C28-FD20-6344-96F531D3AC5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4391" name="Rectangle 7">
            <a:extLst>
              <a:ext uri="{FF2B5EF4-FFF2-40B4-BE49-F238E27FC236}">
                <a16:creationId xmlns:a16="http://schemas.microsoft.com/office/drawing/2014/main" id="{16A8A477-67CD-4FCD-1D2F-71F1DE8C99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CB9713DD-C717-4278-B492-F264F6F5CEF6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o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PT"/>
              <a:t>Clique para editar o estilo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PT"/>
              <a:t>Faça clique para editar o estilo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2613201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  <a:endParaRPr lang="pt-BR"/>
          </a:p>
        </p:txBody>
      </p:sp>
      <p:sp>
        <p:nvSpPr>
          <p:cNvPr id="3" name="Marcador de Posição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278396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800850" y="152400"/>
            <a:ext cx="2038350" cy="6248400"/>
          </a:xfrm>
        </p:spPr>
        <p:txBody>
          <a:bodyPr vert="eaVert"/>
          <a:lstStyle/>
          <a:p>
            <a:r>
              <a:rPr lang="pt-PT"/>
              <a:t>Clique para editar o estilo</a:t>
            </a:r>
            <a:endParaRPr lang="pt-BR"/>
          </a:p>
        </p:txBody>
      </p:sp>
      <p:sp>
        <p:nvSpPr>
          <p:cNvPr id="3" name="Marcador de Posição de Texto Vertical 2"/>
          <p:cNvSpPr>
            <a:spLocks noGrp="1"/>
          </p:cNvSpPr>
          <p:nvPr>
            <p:ph type="body" orient="vert" idx="1"/>
          </p:nvPr>
        </p:nvSpPr>
        <p:spPr>
          <a:xfrm>
            <a:off x="685800" y="152400"/>
            <a:ext cx="5962650" cy="6248400"/>
          </a:xfrm>
        </p:spPr>
        <p:txBody>
          <a:bodyPr vert="eaVert"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5829963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objec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  <a:endParaRPr lang="pt-BR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2751667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c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PT"/>
              <a:t>Clique para editar o estilo</a:t>
            </a:r>
            <a:endParaRPr lang="pt-BR"/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</p:spTree>
    <p:extLst>
      <p:ext uri="{BB962C8B-B14F-4D97-AF65-F5344CB8AC3E}">
        <p14:creationId xmlns:p14="http://schemas.microsoft.com/office/powerpoint/2010/main" val="26233557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údo Dup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  <a:endParaRPr lang="pt-BR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half" idx="1"/>
          </p:nvPr>
        </p:nvSpPr>
        <p:spPr>
          <a:xfrm>
            <a:off x="685800" y="1143000"/>
            <a:ext cx="40005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pt-BR"/>
          </a:p>
        </p:txBody>
      </p:sp>
      <p:sp>
        <p:nvSpPr>
          <p:cNvPr id="4" name="Marcador de Posição de Conteúdo 3"/>
          <p:cNvSpPr>
            <a:spLocks noGrp="1"/>
          </p:cNvSpPr>
          <p:nvPr>
            <p:ph sz="half" idx="2"/>
          </p:nvPr>
        </p:nvSpPr>
        <p:spPr>
          <a:xfrm>
            <a:off x="4838700" y="1143000"/>
            <a:ext cx="40005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42550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PT"/>
              <a:t>Clique para editar o estilo</a:t>
            </a:r>
            <a:endParaRPr lang="pt-BR"/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4" name="Marcador de Posição de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pt-BR"/>
          </a:p>
        </p:txBody>
      </p:sp>
      <p:sp>
        <p:nvSpPr>
          <p:cNvPr id="5" name="Marcador de Posição do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6" name="Marcador de Posição de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1884076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873060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550495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/>
              <a:t>Clique para editar o estilo</a:t>
            </a:r>
            <a:endParaRPr lang="pt-BR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pt-BR"/>
          </a:p>
        </p:txBody>
      </p:sp>
      <p:sp>
        <p:nvSpPr>
          <p:cNvPr id="4" name="Marcador de Posição do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</p:spTree>
    <p:extLst>
      <p:ext uri="{BB962C8B-B14F-4D97-AF65-F5344CB8AC3E}">
        <p14:creationId xmlns:p14="http://schemas.microsoft.com/office/powerpoint/2010/main" val="6946795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/>
              <a:t>Clique para editar o estilo</a:t>
            </a:r>
            <a:endParaRPr lang="pt-BR"/>
          </a:p>
        </p:txBody>
      </p:sp>
      <p:sp>
        <p:nvSpPr>
          <p:cNvPr id="3" name="Marcador de Posição d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/>
          </a:p>
        </p:txBody>
      </p:sp>
      <p:sp>
        <p:nvSpPr>
          <p:cNvPr id="4" name="Marcador de Posição do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</p:spTree>
    <p:extLst>
      <p:ext uri="{BB962C8B-B14F-4D97-AF65-F5344CB8AC3E}">
        <p14:creationId xmlns:p14="http://schemas.microsoft.com/office/powerpoint/2010/main" val="24470999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5A2F9AB0-E05D-6AEA-94C2-DFC6A4C609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52400"/>
            <a:ext cx="8153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D99ACAA3-60BC-FE2B-8510-3C47A12546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43000"/>
            <a:ext cx="81534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DD22E770-A21F-CC0C-E787-9C376104FE08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457200" cy="6858000"/>
          </a:xfrm>
          <a:prstGeom prst="rect">
            <a:avLst/>
          </a:prstGeom>
          <a:solidFill>
            <a:srgbClr val="CC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pt-BR"/>
          </a:p>
        </p:txBody>
      </p:sp>
      <p:sp>
        <p:nvSpPr>
          <p:cNvPr id="1032" name="Text Box 8">
            <a:extLst>
              <a:ext uri="{FF2B5EF4-FFF2-40B4-BE49-F238E27FC236}">
                <a16:creationId xmlns:a16="http://schemas.microsoft.com/office/drawing/2014/main" id="{71D3812C-59B1-24E8-CE78-DF293FB65F25}"/>
              </a:ext>
            </a:extLst>
          </p:cNvPr>
          <p:cNvSpPr txBox="1">
            <a:spLocks noChangeArrowheads="1"/>
          </p:cNvSpPr>
          <p:nvPr userDrawn="1"/>
        </p:nvSpPr>
        <p:spPr bwMode="auto">
          <a:xfrm rot="-5404767">
            <a:off x="-2820987" y="3652838"/>
            <a:ext cx="60642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pt-BR" sz="1600">
                <a:solidFill>
                  <a:schemeClr val="bg1"/>
                </a:solidFill>
                <a:latin typeface="Verdana" pitchFamily="34" charset="0"/>
              </a:rPr>
              <a:t>Arquitetura de Redes de Computadores – Luiz Paulo Maia</a:t>
            </a:r>
            <a:endParaRPr lang="en-US" sz="160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033" name="Text Box 9">
            <a:extLst>
              <a:ext uri="{FF2B5EF4-FFF2-40B4-BE49-F238E27FC236}">
                <a16:creationId xmlns:a16="http://schemas.microsoft.com/office/drawing/2014/main" id="{DC7041AB-79E9-5D12-2EA1-245881F5468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85800" y="6507163"/>
            <a:ext cx="5486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pt-BR" sz="1400">
                <a:latin typeface="Verdana" pitchFamily="34" charset="0"/>
              </a:rPr>
              <a:t>Camada Enlace</a:t>
            </a:r>
            <a:endParaRPr lang="en-US" sz="1400">
              <a:latin typeface="Verdana" pitchFamily="34" charset="0"/>
            </a:endParaRPr>
          </a:p>
        </p:txBody>
      </p:sp>
      <p:sp>
        <p:nvSpPr>
          <p:cNvPr id="1034" name="Text Box 10">
            <a:extLst>
              <a:ext uri="{FF2B5EF4-FFF2-40B4-BE49-F238E27FC236}">
                <a16:creationId xmlns:a16="http://schemas.microsoft.com/office/drawing/2014/main" id="{DF7DA31D-84A7-BD78-48F9-99D6EB6C40F8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765925" y="6507163"/>
            <a:ext cx="2073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/>
            <a:fld id="{E701F958-1BFE-46A8-8747-F34D78F92AAC}" type="slidenum">
              <a:rPr lang="pt-BR" altLang="en-US" sz="1400">
                <a:latin typeface="Verdana" panose="020B0604030504040204" pitchFamily="34" charset="0"/>
              </a:rPr>
              <a:pPr algn="r" eaLnBrk="1" hangingPunct="1"/>
              <a:t>‹#›</a:t>
            </a:fld>
            <a:endParaRPr lang="en-US" altLang="en-US" sz="1400">
              <a:latin typeface="Verdana" panose="020B0604030504040204" pitchFamily="34" charset="0"/>
            </a:endParaRPr>
          </a:p>
        </p:txBody>
      </p:sp>
      <p:sp>
        <p:nvSpPr>
          <p:cNvPr id="1035" name="Line 11">
            <a:extLst>
              <a:ext uri="{FF2B5EF4-FFF2-40B4-BE49-F238E27FC236}">
                <a16:creationId xmlns:a16="http://schemas.microsoft.com/office/drawing/2014/main" id="{651E665A-D557-8CEA-FA53-008CD700255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685800" y="6477000"/>
            <a:ext cx="815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Verdana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Verdana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Verdana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Verdana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Verdana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Verdana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Verdana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3">
            <a:extLst>
              <a:ext uri="{FF2B5EF4-FFF2-40B4-BE49-F238E27FC236}">
                <a16:creationId xmlns:a16="http://schemas.microsoft.com/office/drawing/2014/main" id="{AFE45D6A-C4E1-C152-864E-39273FEE54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pt-BR" sz="3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rquitetura de Redes de Computadores</a:t>
            </a: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lang="pt-BR" sz="34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lang="pt-BR" sz="24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pt-BR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uiz Paulo Maia</a:t>
            </a: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lang="pt-BR" sz="24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lang="pt-BR" sz="24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pt-BR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amada Enlace</a:t>
            </a:r>
            <a:endParaRPr lang="en-US" sz="24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buFontTx/>
              <a:buNone/>
              <a:defRPr/>
            </a:pPr>
            <a:endParaRPr lang="en-US" sz="24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ítulo 1">
            <a:extLst>
              <a:ext uri="{FF2B5EF4-FFF2-40B4-BE49-F238E27FC236}">
                <a16:creationId xmlns:a16="http://schemas.microsoft.com/office/drawing/2014/main" id="{D527A172-E514-233D-F762-7793975406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Endereçamento</a:t>
            </a:r>
          </a:p>
        </p:txBody>
      </p:sp>
      <p:sp>
        <p:nvSpPr>
          <p:cNvPr id="32771" name="Marcador de Posição de Conteúdo 2">
            <a:extLst>
              <a:ext uri="{FF2B5EF4-FFF2-40B4-BE49-F238E27FC236}">
                <a16:creationId xmlns:a16="http://schemas.microsoft.com/office/drawing/2014/main" id="{D095D1EF-78B4-B3B2-2BCE-96CE327C12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en-US" dirty="0"/>
              <a:t>O </a:t>
            </a:r>
            <a:r>
              <a:rPr lang="pt-BR" altLang="en-US" i="1" dirty="0"/>
              <a:t>endereçamento na camada de enlace</a:t>
            </a:r>
            <a:r>
              <a:rPr lang="pt-BR" altLang="en-US" dirty="0"/>
              <a:t> está associado à identificação da </a:t>
            </a:r>
            <a:r>
              <a:rPr lang="pt-BR" altLang="en-US" b="1" dirty="0"/>
              <a:t>interface de comunicação</a:t>
            </a:r>
            <a:r>
              <a:rPr lang="pt-BR" altLang="en-US" dirty="0"/>
              <a:t>, que conecta o dispositivo à rede, </a:t>
            </a:r>
            <a:endParaRPr lang="pt-BR" altLang="en-US"/>
          </a:p>
          <a:p>
            <a:pPr eaLnBrk="1" hangingPunct="1"/>
            <a:r>
              <a:rPr lang="pt-BR" altLang="en-US" dirty="0"/>
              <a:t>Cada interface possui um endereço </a:t>
            </a:r>
            <a:r>
              <a:rPr lang="pt-BR" altLang="en-US" b="1" dirty="0"/>
              <a:t>único </a:t>
            </a:r>
            <a:r>
              <a:rPr lang="pt-BR" altLang="en-US" dirty="0"/>
              <a:t>que permite identificá-la. </a:t>
            </a:r>
            <a:endParaRPr lang="pt-BR" altLang="en-US" dirty="0">
              <a:ea typeface="Verdana"/>
            </a:endParaRPr>
          </a:p>
          <a:p>
            <a:pPr eaLnBrk="1" hangingPunct="1"/>
            <a:r>
              <a:rPr lang="pt-BR" altLang="en-US" dirty="0"/>
              <a:t>O formato do endereço é definido pelo protocolo de enlace e deve ser seguido pelos fabricantes de interfaces de rede.</a:t>
            </a:r>
            <a:endParaRPr lang="pt-BR" altLang="en-US" dirty="0">
              <a:ea typeface="Verdana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>
            <a:extLst>
              <a:ext uri="{FF2B5EF4-FFF2-40B4-BE49-F238E27FC236}">
                <a16:creationId xmlns:a16="http://schemas.microsoft.com/office/drawing/2014/main" id="{8AA7F311-E5D4-3C79-50F1-537BEF334D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 sz="4000"/>
              <a:t>Quadro Ethernet</a:t>
            </a:r>
            <a:r>
              <a:rPr lang="en-US" altLang="en-US" sz="4000"/>
              <a:t> </a:t>
            </a:r>
          </a:p>
        </p:txBody>
      </p:sp>
      <p:graphicFrame>
        <p:nvGraphicFramePr>
          <p:cNvPr id="7170" name="Object 7">
            <a:extLst>
              <a:ext uri="{FF2B5EF4-FFF2-40B4-BE49-F238E27FC236}">
                <a16:creationId xmlns:a16="http://schemas.microsoft.com/office/drawing/2014/main" id="{60C7C5BE-1220-F024-DA16-4BB5FFCD965A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3251200"/>
          <a:ext cx="8153400" cy="103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30051" imgH="502310" progId="Visio.Drawing.6">
                  <p:embed/>
                </p:oleObj>
              </mc:Choice>
              <mc:Fallback>
                <p:oleObj name="Visio" r:id="rId2" imgW="3930051" imgH="50231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251200"/>
                        <a:ext cx="8153400" cy="1039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ítulo 1">
            <a:extLst>
              <a:ext uri="{FF2B5EF4-FFF2-40B4-BE49-F238E27FC236}">
                <a16:creationId xmlns:a16="http://schemas.microsoft.com/office/drawing/2014/main" id="{DB8B81C4-9CFB-D0C3-BF96-83F98A6B35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Endereço físico</a:t>
            </a:r>
          </a:p>
        </p:txBody>
      </p:sp>
      <p:sp>
        <p:nvSpPr>
          <p:cNvPr id="33795" name="Marcador de Posição de Conteúdo 2">
            <a:extLst>
              <a:ext uri="{FF2B5EF4-FFF2-40B4-BE49-F238E27FC236}">
                <a16:creationId xmlns:a16="http://schemas.microsoft.com/office/drawing/2014/main" id="{709C4F8E-CE86-885A-A92B-E9E7D7CC27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en-US" dirty="0"/>
              <a:t>O endereço da camada de enlace é  também chamado de </a:t>
            </a:r>
            <a:r>
              <a:rPr lang="pt-BR" altLang="en-US" i="1" dirty="0"/>
              <a:t>endereço físico</a:t>
            </a:r>
            <a:r>
              <a:rPr lang="pt-BR" altLang="en-US" dirty="0"/>
              <a:t> ou </a:t>
            </a:r>
            <a:r>
              <a:rPr lang="pt-BR" altLang="en-US" i="1" dirty="0"/>
              <a:t>endereço MAC</a:t>
            </a:r>
            <a:r>
              <a:rPr lang="pt-BR" altLang="en-US" dirty="0"/>
              <a:t> (</a:t>
            </a:r>
            <a:r>
              <a:rPr lang="pt-BR" altLang="en-US" i="1" dirty="0"/>
              <a:t>Media Access </a:t>
            </a:r>
            <a:r>
              <a:rPr lang="pt-BR" altLang="en-US" i="1" dirty="0" err="1"/>
              <a:t>Control</a:t>
            </a:r>
            <a:r>
              <a:rPr lang="pt-BR" altLang="en-US" dirty="0"/>
              <a:t>)</a:t>
            </a:r>
          </a:p>
        </p:txBody>
      </p:sp>
      <p:pic>
        <p:nvPicPr>
          <p:cNvPr id="33796" name="Picture 5">
            <a:extLst>
              <a:ext uri="{FF2B5EF4-FFF2-40B4-BE49-F238E27FC236}">
                <a16:creationId xmlns:a16="http://schemas.microsoft.com/office/drawing/2014/main" id="{B658B91B-5EBD-745E-70BF-5A7C934010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4365625"/>
            <a:ext cx="8153400" cy="154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ítulo 1">
            <a:extLst>
              <a:ext uri="{FF2B5EF4-FFF2-40B4-BE49-F238E27FC236}">
                <a16:creationId xmlns:a16="http://schemas.microsoft.com/office/drawing/2014/main" id="{6FCEC1EB-AF2F-2738-2058-56EBF5BC0A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Formas de endereçamento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C1E25A20-537E-0AB6-184F-3052B31CA4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dirty="0"/>
              <a:t>três formas de endereçamento que podem ser implementadas em uma rede: 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Unicast;</a:t>
            </a:r>
          </a:p>
          <a:p>
            <a:pPr lvl="1" eaLnBrk="1" hangingPunct="1">
              <a:defRPr/>
            </a:pPr>
            <a:r>
              <a:rPr lang="pt-BR" dirty="0" err="1">
                <a:ea typeface="+mn-ea"/>
                <a:cs typeface="+mn-cs"/>
              </a:rPr>
              <a:t>Multicast</a:t>
            </a:r>
            <a:r>
              <a:rPr lang="pt-BR" dirty="0">
                <a:ea typeface="+mn-ea"/>
                <a:cs typeface="+mn-cs"/>
              </a:rPr>
              <a:t> e; </a:t>
            </a:r>
            <a:endParaRPr lang="pt-BR" dirty="0">
              <a:ea typeface="Verdana"/>
              <a:cs typeface="+mn-cs"/>
            </a:endParaRP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Broadcast;</a:t>
            </a:r>
            <a:endParaRPr lang="pt-BR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>
            <a:extLst>
              <a:ext uri="{FF2B5EF4-FFF2-40B4-BE49-F238E27FC236}">
                <a16:creationId xmlns:a16="http://schemas.microsoft.com/office/drawing/2014/main" id="{661A74B6-A10E-B8EB-C89F-EF32114D78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 sz="3200"/>
              <a:t>Endereçamentos unicast, multicast e broadcast</a:t>
            </a:r>
            <a:endParaRPr lang="en-US" altLang="en-US" sz="3200"/>
          </a:p>
        </p:txBody>
      </p:sp>
      <p:graphicFrame>
        <p:nvGraphicFramePr>
          <p:cNvPr id="8194" name="Object 7">
            <a:extLst>
              <a:ext uri="{FF2B5EF4-FFF2-40B4-BE49-F238E27FC236}">
                <a16:creationId xmlns:a16="http://schemas.microsoft.com/office/drawing/2014/main" id="{EE15887B-ABAE-6727-2A1D-9DC0581C7FAF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2014538"/>
          <a:ext cx="8153400" cy="351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96700" imgH="1721836" progId="Visio.Drawing.6">
                  <p:embed/>
                </p:oleObj>
              </mc:Choice>
              <mc:Fallback>
                <p:oleObj name="Visio" r:id="rId2" imgW="3996700" imgH="1721836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014538"/>
                        <a:ext cx="8153400" cy="3513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ítulo 1">
            <a:extLst>
              <a:ext uri="{FF2B5EF4-FFF2-40B4-BE49-F238E27FC236}">
                <a16:creationId xmlns:a16="http://schemas.microsoft.com/office/drawing/2014/main" id="{226605FA-F778-5A1A-69A3-08A29EAF1D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Detecção de erros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2CED07F3-E2F1-D39E-8B28-8A2480D346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dirty="0"/>
              <a:t>Qualquer transmissão está sujeita a problemas: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Ruídos e atenuação;</a:t>
            </a:r>
          </a:p>
          <a:p>
            <a:pPr lvl="1" eaLnBrk="1" hangingPunct="1">
              <a:defRPr/>
            </a:pPr>
            <a:endParaRPr lang="pt-BR" dirty="0">
              <a:ea typeface="+mn-ea"/>
              <a:cs typeface="+mn-cs"/>
            </a:endParaRPr>
          </a:p>
          <a:p>
            <a:pPr eaLnBrk="1" hangingPunct="1">
              <a:defRPr/>
            </a:pPr>
            <a:r>
              <a:rPr lang="pt-BR" dirty="0"/>
              <a:t>Cabe à camada de enlace identificar e tratar esses erros;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ítulo 1">
            <a:extLst>
              <a:ext uri="{FF2B5EF4-FFF2-40B4-BE49-F238E27FC236}">
                <a16:creationId xmlns:a16="http://schemas.microsoft.com/office/drawing/2014/main" id="{609D5954-FF1E-9C21-B64D-DC09FF83E1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Noção intuitiva</a:t>
            </a:r>
          </a:p>
        </p:txBody>
      </p:sp>
      <p:sp>
        <p:nvSpPr>
          <p:cNvPr id="36867" name="Marcador de Posição de Conteúdo 2">
            <a:extLst>
              <a:ext uri="{FF2B5EF4-FFF2-40B4-BE49-F238E27FC236}">
                <a16:creationId xmlns:a16="http://schemas.microsoft.com/office/drawing/2014/main" id="{E5EC8A35-B7C1-4E1C-E403-46ABF5B8BF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Dígito verificador de conta bancária;</a:t>
            </a:r>
          </a:p>
          <a:p>
            <a:pPr lvl="1" eaLnBrk="1" hangingPunct="1"/>
            <a:r>
              <a:rPr lang="pt-BR" altLang="en-US"/>
              <a:t>Ex: c/c 05652-5</a:t>
            </a:r>
          </a:p>
          <a:p>
            <a:pPr lvl="2" eaLnBrk="1" hangingPunct="1"/>
            <a:r>
              <a:rPr lang="pt-BR" altLang="en-US"/>
              <a:t>O número da conta é somente 05652</a:t>
            </a:r>
          </a:p>
          <a:p>
            <a:pPr lvl="2" eaLnBrk="1" hangingPunct="1"/>
            <a:r>
              <a:rPr lang="pt-BR" altLang="en-US"/>
              <a:t>5 é um valor gerado a partir dos demais números através de uma função matemática;</a:t>
            </a:r>
          </a:p>
          <a:p>
            <a:pPr lvl="1" eaLnBrk="1" hangingPunct="1"/>
            <a:endParaRPr lang="pt-BR" altLang="en-US"/>
          </a:p>
          <a:p>
            <a:pPr lvl="1" eaLnBrk="1" hangingPunct="1"/>
            <a:r>
              <a:rPr lang="pt-BR" altLang="en-US"/>
              <a:t>Ex 2: Número de CPF</a:t>
            </a:r>
          </a:p>
          <a:p>
            <a:pPr lvl="2" eaLnBrk="1" hangingPunct="1"/>
            <a:r>
              <a:rPr lang="pt-BR" altLang="en-US"/>
              <a:t>XXX.XXX.XXX - YY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ítulo 1">
            <a:extLst>
              <a:ext uri="{FF2B5EF4-FFF2-40B4-BE49-F238E27FC236}">
                <a16:creationId xmlns:a16="http://schemas.microsoft.com/office/drawing/2014/main" id="{0EB498D3-65FC-0A37-3653-9C28A36EEF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Detecção de Erros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C6E09E20-1E89-DF0C-AB54-6C1514A675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dirty="0"/>
              <a:t>A detecção de erro é feita pelas informações de controle que são enviadas juntamente com os dados transmitidos.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Função para calcular um código de detecção de erro (CDE) a partir da mensagem a ser enviada(de forma a gerar uma espécie de dígito verificador). 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O código gerado é anexado ao final da mensagem;</a:t>
            </a:r>
            <a:endParaRPr lang="pt-BR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>
            <a:extLst>
              <a:ext uri="{FF2B5EF4-FFF2-40B4-BE49-F238E27FC236}">
                <a16:creationId xmlns:a16="http://schemas.microsoft.com/office/drawing/2014/main" id="{362D02BF-9C62-5D56-C2CC-B3E6F80B4C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 sz="3200"/>
              <a:t>Geração do código </a:t>
            </a:r>
            <a:br>
              <a:rPr lang="pt-BR" altLang="en-US" sz="3200"/>
            </a:br>
            <a:r>
              <a:rPr lang="pt-BR" altLang="en-US" sz="3200"/>
              <a:t>de detecção de erro</a:t>
            </a:r>
            <a:r>
              <a:rPr lang="en-US" altLang="en-US" sz="3200"/>
              <a:t> </a:t>
            </a:r>
          </a:p>
        </p:txBody>
      </p:sp>
      <p:graphicFrame>
        <p:nvGraphicFramePr>
          <p:cNvPr id="9218" name="Object 13">
            <a:extLst>
              <a:ext uri="{FF2B5EF4-FFF2-40B4-BE49-F238E27FC236}">
                <a16:creationId xmlns:a16="http://schemas.microsoft.com/office/drawing/2014/main" id="{C51B8434-3139-0585-2BCA-7E5F8E888BD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1900238"/>
          <a:ext cx="8153400" cy="374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22778" imgH="1432804" progId="Visio.Drawing.6">
                  <p:embed/>
                </p:oleObj>
              </mc:Choice>
              <mc:Fallback>
                <p:oleObj name="Visio" r:id="rId2" imgW="3122778" imgH="1432804" progId="Visio.Drawing.6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900238"/>
                        <a:ext cx="8153400" cy="3743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ítulo 1">
            <a:extLst>
              <a:ext uri="{FF2B5EF4-FFF2-40B4-BE49-F238E27FC236}">
                <a16:creationId xmlns:a16="http://schemas.microsoft.com/office/drawing/2014/main" id="{93E2C81F-F738-9374-C1D3-6597F54904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Detecção de Erros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2919C9EC-0C9B-AFCB-B108-3BDDCD8A98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dirty="0"/>
              <a:t>O destinatário, ao receber a mensagem, recalcula o código de detecção de erro (CDE) e o compara com o código recebido (CDE). 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Se o código calculado no destino for igual ao transmitido, a mensagem está íntegra;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Caso contrário, houve algum erro;</a:t>
            </a:r>
            <a:endParaRPr lang="pt-BR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ítulo 1">
            <a:extLst>
              <a:ext uri="{FF2B5EF4-FFF2-40B4-BE49-F238E27FC236}">
                <a16:creationId xmlns:a16="http://schemas.microsoft.com/office/drawing/2014/main" id="{EDECC720-6020-8AD8-717F-067BCC5E38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Introdução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4203CB67-9FA3-9B49-273B-6E1CCCBF23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dirty="0"/>
              <a:t>A principal função da camada de enlace é garantir a comunicação entre </a:t>
            </a:r>
            <a:r>
              <a:rPr lang="pt-BR" b="1" dirty="0"/>
              <a:t>dispositivos adjacentes</a:t>
            </a:r>
            <a:r>
              <a:rPr lang="pt-BR" dirty="0"/>
              <a:t>. </a:t>
            </a:r>
          </a:p>
          <a:p>
            <a:pPr eaLnBrk="1" hangingPunct="1">
              <a:defRPr/>
            </a:pPr>
            <a:r>
              <a:rPr lang="pt-BR" dirty="0"/>
              <a:t>Enquanto a camada física trabalha com bits, a camada de enlace trabalha com blocos de bits, chamados </a:t>
            </a:r>
            <a:r>
              <a:rPr lang="pt-BR" b="1" dirty="0"/>
              <a:t>quadros</a:t>
            </a:r>
            <a:r>
              <a:rPr lang="pt-BR" dirty="0"/>
              <a:t>. 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criar e interpretar corretamente os quadros;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detectar possíveis erros e; 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quando necessário, corrigi-los;</a:t>
            </a:r>
            <a:endParaRPr lang="pt-BR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>
            <a:extLst>
              <a:ext uri="{FF2B5EF4-FFF2-40B4-BE49-F238E27FC236}">
                <a16:creationId xmlns:a16="http://schemas.microsoft.com/office/drawing/2014/main" id="{49C8C935-6B76-56AA-7C34-2985578E65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 sz="3200"/>
              <a:t>Verificação do código </a:t>
            </a:r>
            <a:br>
              <a:rPr lang="pt-BR" altLang="en-US" sz="3200"/>
            </a:br>
            <a:r>
              <a:rPr lang="pt-BR" altLang="en-US" sz="3200"/>
              <a:t>de detecção de erro</a:t>
            </a:r>
            <a:r>
              <a:rPr lang="en-US" altLang="en-US" sz="3200"/>
              <a:t> </a:t>
            </a:r>
          </a:p>
        </p:txBody>
      </p:sp>
      <p:graphicFrame>
        <p:nvGraphicFramePr>
          <p:cNvPr id="10242" name="Object 9">
            <a:extLst>
              <a:ext uri="{FF2B5EF4-FFF2-40B4-BE49-F238E27FC236}">
                <a16:creationId xmlns:a16="http://schemas.microsoft.com/office/drawing/2014/main" id="{96814677-3EAE-B1F1-1AAA-1B59265504F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1539875"/>
          <a:ext cx="8153400" cy="446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47898" imgH="1887972" progId="Visio.Drawing.6">
                  <p:embed/>
                </p:oleObj>
              </mc:Choice>
              <mc:Fallback>
                <p:oleObj name="Visio" r:id="rId2" imgW="3447898" imgH="1887972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539875"/>
                        <a:ext cx="8153400" cy="4464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ítulo 1">
            <a:extLst>
              <a:ext uri="{FF2B5EF4-FFF2-40B4-BE49-F238E27FC236}">
                <a16:creationId xmlns:a16="http://schemas.microsoft.com/office/drawing/2014/main" id="{1D8856DE-274F-5ECC-7349-033C1F62B4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Bit de Paridade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20B4F131-B1F0-745C-00D7-5E4FBE62F73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A técnica mais utilizada para a detecção de erro em transmissões orientadas a caractere é conhecida como </a:t>
            </a:r>
            <a:r>
              <a:rPr lang="pt-BR" i="1" dirty="0"/>
              <a:t>bit de paridade</a:t>
            </a:r>
            <a:r>
              <a:rPr lang="pt-BR" dirty="0"/>
              <a:t>:</a:t>
            </a:r>
          </a:p>
          <a:p>
            <a:pPr lvl="1">
              <a:defRPr/>
            </a:pPr>
            <a:r>
              <a:rPr lang="pt-BR" dirty="0">
                <a:ea typeface="+mn-ea"/>
                <a:cs typeface="+mn-cs"/>
              </a:rPr>
              <a:t>Paridade simples;</a:t>
            </a:r>
          </a:p>
          <a:p>
            <a:pPr lvl="1">
              <a:defRPr/>
            </a:pPr>
            <a:r>
              <a:rPr lang="pt-BR" dirty="0">
                <a:ea typeface="+mn-ea"/>
                <a:cs typeface="+mn-cs"/>
              </a:rPr>
              <a:t>Paridade múltipla;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ítulo 1">
            <a:extLst>
              <a:ext uri="{FF2B5EF4-FFF2-40B4-BE49-F238E27FC236}">
                <a16:creationId xmlns:a16="http://schemas.microsoft.com/office/drawing/2014/main" id="{F97A7B08-4FBD-E211-68A1-CE1CF73AE4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Paridade Simples</a:t>
            </a:r>
          </a:p>
        </p:txBody>
      </p:sp>
      <p:sp>
        <p:nvSpPr>
          <p:cNvPr id="40963" name="Marcador de Posição de Conteúdo 2">
            <a:extLst>
              <a:ext uri="{FF2B5EF4-FFF2-40B4-BE49-F238E27FC236}">
                <a16:creationId xmlns:a16="http://schemas.microsoft.com/office/drawing/2014/main" id="{F9299634-8C2D-B39D-967F-A96CD2326A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altLang="en-US"/>
              <a:t>A técnica de </a:t>
            </a:r>
            <a:r>
              <a:rPr lang="pt-BR" altLang="en-US" i="1"/>
              <a:t>paridade simples</a:t>
            </a:r>
            <a:r>
              <a:rPr lang="pt-BR" altLang="en-US"/>
              <a:t> consiste em adicionar um bit ao final de cada caractere transmitido, de modo que, com esse bit, o total de bits 1 seja par (paridade par) ou ímpar (paridade ímpar). </a:t>
            </a:r>
          </a:p>
          <a:p>
            <a:endParaRPr lang="pt-BR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4">
            <a:extLst>
              <a:ext uri="{FF2B5EF4-FFF2-40B4-BE49-F238E27FC236}">
                <a16:creationId xmlns:a16="http://schemas.microsoft.com/office/drawing/2014/main" id="{586241F9-35FC-D5FA-41A6-B5713B9D03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Exemplos de bit de paridade</a:t>
            </a:r>
            <a:r>
              <a:rPr lang="en-US" altLang="en-US"/>
              <a:t> </a:t>
            </a:r>
          </a:p>
        </p:txBody>
      </p:sp>
      <p:graphicFrame>
        <p:nvGraphicFramePr>
          <p:cNvPr id="11266" name="Object 5">
            <a:extLst>
              <a:ext uri="{FF2B5EF4-FFF2-40B4-BE49-F238E27FC236}">
                <a16:creationId xmlns:a16="http://schemas.microsoft.com/office/drawing/2014/main" id="{E1C2569D-A9DC-1BB2-EDC1-745CD0752D5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2911475"/>
          <a:ext cx="8153400" cy="172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5819048" imgH="1228571" progId="Paint.Picture">
                  <p:embed/>
                </p:oleObj>
              </mc:Choice>
              <mc:Fallback>
                <p:oleObj name="Bitmap Image" r:id="rId2" imgW="5819048" imgH="1228571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911475"/>
                        <a:ext cx="8153400" cy="1720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ítulo 1">
            <a:extLst>
              <a:ext uri="{FF2B5EF4-FFF2-40B4-BE49-F238E27FC236}">
                <a16:creationId xmlns:a16="http://schemas.microsoft.com/office/drawing/2014/main" id="{7F2764D6-8B2F-DBA5-DC33-41520B9CAA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Paridade Simples</a:t>
            </a:r>
          </a:p>
        </p:txBody>
      </p:sp>
      <p:sp>
        <p:nvSpPr>
          <p:cNvPr id="41987" name="Marcador de Posição de Conteúdo 2">
            <a:extLst>
              <a:ext uri="{FF2B5EF4-FFF2-40B4-BE49-F238E27FC236}">
                <a16:creationId xmlns:a16="http://schemas.microsoft.com/office/drawing/2014/main" id="{EE5C890B-5562-2EBE-D83A-D323F9F74C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altLang="en-US"/>
              <a:t>Simples e rápido;</a:t>
            </a:r>
          </a:p>
          <a:p>
            <a:r>
              <a:rPr lang="pt-BR" altLang="en-US"/>
              <a:t>Limitado a identificação de 1 bit;</a:t>
            </a:r>
          </a:p>
          <a:p>
            <a:r>
              <a:rPr lang="pt-BR" altLang="en-US"/>
              <a:t>Utilização indicada para comunicações de baixa velocidade e com erros esporádicos;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ítulo 1">
            <a:extLst>
              <a:ext uri="{FF2B5EF4-FFF2-40B4-BE49-F238E27FC236}">
                <a16:creationId xmlns:a16="http://schemas.microsoft.com/office/drawing/2014/main" id="{15D4B7F1-5355-27C2-2792-B54D4228ED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Paridade Múltipla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AAAB22EA-2214-4161-D6FC-4C6C30682C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Evolução natural da paridade simples;</a:t>
            </a:r>
          </a:p>
          <a:p>
            <a:pPr lvl="1">
              <a:defRPr/>
            </a:pPr>
            <a:r>
              <a:rPr lang="pt-BR" dirty="0">
                <a:ea typeface="+mn-ea"/>
                <a:cs typeface="+mn-cs"/>
              </a:rPr>
              <a:t>Na paridade múltipla, além do bit de paridade adicionado ao final de cada caractere, é adicionado outro bit para um bloco de caracteres transmitido.</a:t>
            </a:r>
          </a:p>
          <a:p>
            <a:pPr lvl="1">
              <a:defRPr/>
            </a:pPr>
            <a:r>
              <a:rPr lang="pt-BR" dirty="0"/>
              <a:t>Caso haja um problema na transmissão que afete dois bits no mesmo caractere, a paridade múltipla permitirá identificar o problema.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>
            <a:extLst>
              <a:ext uri="{FF2B5EF4-FFF2-40B4-BE49-F238E27FC236}">
                <a16:creationId xmlns:a16="http://schemas.microsoft.com/office/drawing/2014/main" id="{55517FD3-747F-7EAB-8999-891E8370D5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Paridade múltipla</a:t>
            </a:r>
            <a:r>
              <a:rPr lang="en-US" altLang="en-US"/>
              <a:t> </a:t>
            </a:r>
          </a:p>
        </p:txBody>
      </p:sp>
      <p:graphicFrame>
        <p:nvGraphicFramePr>
          <p:cNvPr id="12290" name="Object 7">
            <a:extLst>
              <a:ext uri="{FF2B5EF4-FFF2-40B4-BE49-F238E27FC236}">
                <a16:creationId xmlns:a16="http://schemas.microsoft.com/office/drawing/2014/main" id="{D447DDFF-A8EA-0126-0265-AD7348C2D4A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411413" y="1274763"/>
          <a:ext cx="5040312" cy="453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85524" imgH="1156127" progId="Visio.Drawing.6">
                  <p:embed/>
                </p:oleObj>
              </mc:Choice>
              <mc:Fallback>
                <p:oleObj name="Visio" r:id="rId2" imgW="1285524" imgH="1156127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274763"/>
                        <a:ext cx="5040312" cy="4530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7C9935-82BA-D520-4F12-F98B38B35B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152400"/>
            <a:ext cx="8153400" cy="914400"/>
          </a:xfrm>
        </p:spPr>
        <p:txBody>
          <a:bodyPr wrap="square" anchor="ctr">
            <a:normAutofit/>
          </a:bodyPr>
          <a:lstStyle/>
          <a:p>
            <a:r>
              <a:rPr lang="en-US"/>
              <a:t>Hamming Code</a:t>
            </a:r>
            <a:endParaRPr lang="en-US" dirty="0"/>
          </a:p>
        </p:txBody>
      </p:sp>
      <p:pic>
        <p:nvPicPr>
          <p:cNvPr id="4" name="Picture 4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E4D5DC64-D001-99F3-B411-17CAF8884DD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85800" y="1478756"/>
            <a:ext cx="8153400" cy="4586287"/>
          </a:xfrm>
          <a:noFill/>
        </p:spPr>
      </p:pic>
    </p:spTree>
    <p:extLst>
      <p:ext uri="{BB962C8B-B14F-4D97-AF65-F5344CB8AC3E}">
        <p14:creationId xmlns:p14="http://schemas.microsoft.com/office/powerpoint/2010/main" val="81403915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ítulo 1">
            <a:extLst>
              <a:ext uri="{FF2B5EF4-FFF2-40B4-BE49-F238E27FC236}">
                <a16:creationId xmlns:a16="http://schemas.microsoft.com/office/drawing/2014/main" id="{8E1999AD-7057-2A1F-7171-489E163901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 b="0"/>
              <a:t>Verificação de Redundância Cíclica</a:t>
            </a:r>
            <a:endParaRPr lang="pt-BR" altLang="en-US"/>
          </a:p>
        </p:txBody>
      </p:sp>
      <p:sp>
        <p:nvSpPr>
          <p:cNvPr id="44035" name="Marcador de Posição de Conteúdo 2">
            <a:extLst>
              <a:ext uri="{FF2B5EF4-FFF2-40B4-BE49-F238E27FC236}">
                <a16:creationId xmlns:a16="http://schemas.microsoft.com/office/drawing/2014/main" id="{AAB3D8FB-01E8-214C-76F0-7D8F59D1AD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altLang="en-US"/>
              <a:t>Também conhecida como CRC (</a:t>
            </a:r>
            <a:r>
              <a:rPr lang="pt-BR" altLang="en-US" i="1"/>
              <a:t>Cyclic Redundancy Check</a:t>
            </a:r>
            <a:r>
              <a:rPr lang="pt-BR" altLang="en-US"/>
              <a:t>);</a:t>
            </a:r>
          </a:p>
          <a:p>
            <a:pPr lvl="1"/>
            <a:r>
              <a:rPr lang="pt-BR" altLang="en-US"/>
              <a:t>Técnica amplamente utilizada;</a:t>
            </a:r>
          </a:p>
          <a:p>
            <a:pPr lvl="1"/>
            <a:r>
              <a:rPr lang="pt-BR" altLang="en-US"/>
              <a:t>Baseada no processo de divisão binária;</a:t>
            </a:r>
          </a:p>
          <a:p>
            <a:endParaRPr lang="pt-BR" altLang="en-US"/>
          </a:p>
          <a:p>
            <a:r>
              <a:rPr lang="pt-BR" altLang="en-US"/>
              <a:t>Uma propriedade da divisão diz que, se o resto for subtraído do dividendo e novamente dividido pelo mesmo divisor, o resto da divisão será zero.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>
            <a:extLst>
              <a:ext uri="{FF2B5EF4-FFF2-40B4-BE49-F238E27FC236}">
                <a16:creationId xmlns:a16="http://schemas.microsoft.com/office/drawing/2014/main" id="{A43FF3C2-EAC6-7B09-5C3D-6055001C60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Cálculo do CRC</a:t>
            </a:r>
            <a:r>
              <a:rPr lang="en-US" altLang="en-US"/>
              <a:t> </a:t>
            </a:r>
          </a:p>
        </p:txBody>
      </p:sp>
      <p:graphicFrame>
        <p:nvGraphicFramePr>
          <p:cNvPr id="13314" name="Object 9">
            <a:extLst>
              <a:ext uri="{FF2B5EF4-FFF2-40B4-BE49-F238E27FC236}">
                <a16:creationId xmlns:a16="http://schemas.microsoft.com/office/drawing/2014/main" id="{D8BE111C-D517-1D30-941A-49946B2435A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1466850"/>
          <a:ext cx="8153400" cy="461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00225" imgH="2375327" progId="Visio.Drawing.6">
                  <p:embed/>
                </p:oleObj>
              </mc:Choice>
              <mc:Fallback>
                <p:oleObj name="Visio" r:id="rId2" imgW="4200225" imgH="2375327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466850"/>
                        <a:ext cx="8153400" cy="4610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ítulo 1">
            <a:extLst>
              <a:ext uri="{FF2B5EF4-FFF2-40B4-BE49-F238E27FC236}">
                <a16:creationId xmlns:a16="http://schemas.microsoft.com/office/drawing/2014/main" id="{7A097461-5704-102F-F62B-DE9BE05B40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Quadros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08B5095A-3E18-418F-1D31-AE46FD3CF4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dirty="0"/>
              <a:t>Quadros são formados por três estruturas básicas: </a:t>
            </a:r>
            <a:endParaRPr lang="en-US" dirty="0"/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Cabeçalho – diversos campos para permitir a comunicação horizontal; 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dados e; </a:t>
            </a:r>
          </a:p>
          <a:p>
            <a:pPr lvl="1" eaLnBrk="1" hangingPunct="1">
              <a:defRPr/>
            </a:pPr>
            <a:r>
              <a:rPr lang="pt-BR" dirty="0">
                <a:ea typeface="+mn-ea"/>
                <a:cs typeface="+mn-cs"/>
              </a:rPr>
              <a:t>CDE – código de detecção de erro;</a:t>
            </a:r>
            <a:endParaRPr lang="pt-BR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ítulo 1">
            <a:extLst>
              <a:ext uri="{FF2B5EF4-FFF2-40B4-BE49-F238E27FC236}">
                <a16:creationId xmlns:a16="http://schemas.microsoft.com/office/drawing/2014/main" id="{A301F7C9-CF0B-79EC-E761-52CBD7F4EA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Correção de Erros</a:t>
            </a:r>
          </a:p>
        </p:txBody>
      </p:sp>
      <p:sp>
        <p:nvSpPr>
          <p:cNvPr id="46083" name="Marcador de Posição de Conteúdo 2">
            <a:extLst>
              <a:ext uri="{FF2B5EF4-FFF2-40B4-BE49-F238E27FC236}">
                <a16:creationId xmlns:a16="http://schemas.microsoft.com/office/drawing/2014/main" id="{00265B87-2A5E-2590-5E22-B4E8FC39ED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en-US" dirty="0"/>
              <a:t>Uma vez reconhecido ou identificado um erro na transmissão, a camada de enlace é ainda responsável pela correção ou tratamento desse erro;</a:t>
            </a:r>
          </a:p>
          <a:p>
            <a:pPr lvl="1" eaLnBrk="1" hangingPunct="1"/>
            <a:r>
              <a:rPr lang="pt-BR" altLang="en-US" dirty="0"/>
              <a:t>Importante frisar que nem todas as redes obrigatoriamente implementam correções de erro na camada de enlace;</a:t>
            </a:r>
            <a:endParaRPr lang="pt-BR" altLang="en-US" dirty="0">
              <a:ea typeface="Verdana"/>
            </a:endParaRPr>
          </a:p>
          <a:p>
            <a:pPr lvl="2" eaLnBrk="1" hangingPunct="1"/>
            <a:r>
              <a:rPr lang="pt-BR" altLang="en-US" dirty="0"/>
              <a:t>Em meios como fibra ótica, que apresentam imunidade a ruídos,  é possível abrir mão desse mecanismo.</a:t>
            </a:r>
            <a:endParaRPr lang="pt-BR" altLang="en-US" dirty="0">
              <a:ea typeface="Verdana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>
            <a:extLst>
              <a:ext uri="{FF2B5EF4-FFF2-40B4-BE49-F238E27FC236}">
                <a16:creationId xmlns:a16="http://schemas.microsoft.com/office/drawing/2014/main" id="{1B1F99AC-51F0-E20B-1486-E9EE506BD9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Reconhecimento positivo</a:t>
            </a:r>
            <a:r>
              <a:rPr lang="en-US" altLang="en-US"/>
              <a:t> </a:t>
            </a:r>
          </a:p>
        </p:txBody>
      </p:sp>
      <p:graphicFrame>
        <p:nvGraphicFramePr>
          <p:cNvPr id="15362" name="Object 7">
            <a:extLst>
              <a:ext uri="{FF2B5EF4-FFF2-40B4-BE49-F238E27FC236}">
                <a16:creationId xmlns:a16="http://schemas.microsoft.com/office/drawing/2014/main" id="{978458F8-5370-4205-D60D-55A508CBCD64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2700338"/>
          <a:ext cx="8153400" cy="214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42268" imgH="1009498" progId="Visio.Drawing.6">
                  <p:embed/>
                </p:oleObj>
              </mc:Choice>
              <mc:Fallback>
                <p:oleObj name="Visio" r:id="rId2" imgW="3842268" imgH="1009498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700338"/>
                        <a:ext cx="8153400" cy="2143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ítulo 1">
            <a:extLst>
              <a:ext uri="{FF2B5EF4-FFF2-40B4-BE49-F238E27FC236}">
                <a16:creationId xmlns:a16="http://schemas.microsoft.com/office/drawing/2014/main" id="{17CFDFF8-9106-1FBE-2412-3B3ACB7DD8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Reconhecimento Positivo</a:t>
            </a:r>
          </a:p>
        </p:txBody>
      </p:sp>
      <p:sp>
        <p:nvSpPr>
          <p:cNvPr id="47107" name="Marcador de Posição de Conteúdo 2">
            <a:extLst>
              <a:ext uri="{FF2B5EF4-FFF2-40B4-BE49-F238E27FC236}">
                <a16:creationId xmlns:a16="http://schemas.microsoft.com/office/drawing/2014/main" id="{084FBD12-0448-3C1D-27AC-F489E86B3E8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altLang="en-US"/>
              <a:t>O primeiro quadro (Q) é transmitido e, após um intervalo de tempo indefinido, chega ao destino. </a:t>
            </a:r>
          </a:p>
          <a:p>
            <a:r>
              <a:rPr lang="pt-BR" altLang="en-US"/>
              <a:t>O receptor verifica a integridade do quadro (CRC ou paridade). </a:t>
            </a:r>
          </a:p>
          <a:p>
            <a:r>
              <a:rPr lang="pt-BR" altLang="en-US"/>
              <a:t>Na ausência de erro, o receptor confirma a recepção do quadro utilizando um </a:t>
            </a:r>
            <a:r>
              <a:rPr lang="pt-BR" altLang="en-US" b="1"/>
              <a:t>ACK</a:t>
            </a:r>
            <a:r>
              <a:rPr lang="pt-BR" altLang="en-US"/>
              <a:t> (</a:t>
            </a:r>
            <a:r>
              <a:rPr lang="pt-BR" altLang="en-US" b="1"/>
              <a:t>ACK</a:t>
            </a:r>
            <a:r>
              <a:rPr lang="pt-BR" altLang="en-US"/>
              <a:t>nowledgement). 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ítulo 1">
            <a:extLst>
              <a:ext uri="{FF2B5EF4-FFF2-40B4-BE49-F238E27FC236}">
                <a16:creationId xmlns:a16="http://schemas.microsoft.com/office/drawing/2014/main" id="{24ED5704-FEBA-C5EC-ECF3-EB7D3DB630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Reconhecimento Positivo</a:t>
            </a:r>
          </a:p>
        </p:txBody>
      </p:sp>
      <p:sp>
        <p:nvSpPr>
          <p:cNvPr id="48131" name="Marcador de Posição de Conteúdo 2">
            <a:extLst>
              <a:ext uri="{FF2B5EF4-FFF2-40B4-BE49-F238E27FC236}">
                <a16:creationId xmlns:a16="http://schemas.microsoft.com/office/drawing/2014/main" id="{92367457-17FF-1F80-DFC7-E6A8E1E3CA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altLang="en-US"/>
              <a:t>Situações problema:</a:t>
            </a:r>
          </a:p>
          <a:p>
            <a:pPr lvl="1"/>
            <a:r>
              <a:rPr lang="pt-BR" altLang="en-US"/>
              <a:t>possibilidade de que o quadro não chegue ao destino por algum tipo de erro na transmissão;</a:t>
            </a:r>
          </a:p>
          <a:p>
            <a:pPr lvl="1"/>
            <a:r>
              <a:rPr lang="pt-BR" altLang="en-US"/>
              <a:t>possibilidade de o quadro chegar ao destino, porém com algum erro;</a:t>
            </a:r>
          </a:p>
          <a:p>
            <a:pPr lvl="1"/>
            <a:endParaRPr lang="pt-BR" altLang="en-US"/>
          </a:p>
          <a:p>
            <a:r>
              <a:rPr lang="pt-BR" altLang="en-US"/>
              <a:t>O que fazer?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ítulo 1">
            <a:extLst>
              <a:ext uri="{FF2B5EF4-FFF2-40B4-BE49-F238E27FC236}">
                <a16:creationId xmlns:a16="http://schemas.microsoft.com/office/drawing/2014/main" id="{321B3BAA-5322-9394-3A88-0D655F1961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Quando o quadro não chega ao destino…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58257E3D-E589-836F-D1A7-E088CCB5D89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Se um quadro não chega ao destino, o receptor não tem nada a fazer a não ser aguardar;</a:t>
            </a:r>
          </a:p>
          <a:p>
            <a:pPr lvl="1">
              <a:defRPr/>
            </a:pPr>
            <a:r>
              <a:rPr lang="pt-BR" dirty="0">
                <a:ea typeface="+mn-ea"/>
                <a:cs typeface="+mn-cs"/>
              </a:rPr>
              <a:t>Nesse caso, o transmissor mantém um temporizador para cada quadro enviado;</a:t>
            </a:r>
          </a:p>
          <a:p>
            <a:pPr lvl="1">
              <a:defRPr/>
            </a:pPr>
            <a:r>
              <a:rPr lang="pt-BR" dirty="0">
                <a:ea typeface="+mn-ea"/>
                <a:cs typeface="+mn-cs"/>
              </a:rPr>
              <a:t>Caso não receba um ACK, retransmite o quadro;</a:t>
            </a:r>
          </a:p>
          <a:p>
            <a:pPr lvl="1">
              <a:defRPr/>
            </a:pPr>
            <a:r>
              <a:rPr lang="pt-BR" dirty="0">
                <a:ea typeface="+mn-ea"/>
                <a:cs typeface="+mn-cs"/>
              </a:rPr>
              <a:t>Esse esquema de correção de erro é conhecido como </a:t>
            </a:r>
            <a:r>
              <a:rPr lang="pt-BR" i="1" dirty="0">
                <a:ea typeface="+mn-ea"/>
                <a:cs typeface="+mn-cs"/>
              </a:rPr>
              <a:t>retransmissão por timeout</a:t>
            </a:r>
            <a:r>
              <a:rPr lang="pt-BR" dirty="0">
                <a:ea typeface="+mn-ea"/>
                <a:cs typeface="+mn-cs"/>
              </a:rPr>
              <a:t>.</a:t>
            </a:r>
            <a:endParaRPr lang="pt-BR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4">
            <a:extLst>
              <a:ext uri="{FF2B5EF4-FFF2-40B4-BE49-F238E27FC236}">
                <a16:creationId xmlns:a16="http://schemas.microsoft.com/office/drawing/2014/main" id="{7BCBB408-4491-AB65-7263-46436C76F9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Retransmissão por timeout</a:t>
            </a:r>
            <a:r>
              <a:rPr lang="en-US" altLang="en-US"/>
              <a:t> </a:t>
            </a:r>
          </a:p>
        </p:txBody>
      </p:sp>
      <p:graphicFrame>
        <p:nvGraphicFramePr>
          <p:cNvPr id="16386" name="Object 8">
            <a:extLst>
              <a:ext uri="{FF2B5EF4-FFF2-40B4-BE49-F238E27FC236}">
                <a16:creationId xmlns:a16="http://schemas.microsoft.com/office/drawing/2014/main" id="{B9307077-9120-49BA-C1B1-4555A8C6714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2274888"/>
          <a:ext cx="8153400" cy="299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79708" imgH="1351524" progId="Visio.Drawing.6">
                  <p:embed/>
                </p:oleObj>
              </mc:Choice>
              <mc:Fallback>
                <p:oleObj name="Visio" r:id="rId2" imgW="3679708" imgH="1351524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74888"/>
                        <a:ext cx="8153400" cy="2994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>
            <a:extLst>
              <a:ext uri="{FF2B5EF4-FFF2-40B4-BE49-F238E27FC236}">
                <a16:creationId xmlns:a16="http://schemas.microsoft.com/office/drawing/2014/main" id="{910AA17A-61B1-D1EC-A3DF-1CA68F13A2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Retransmissão por timeout</a:t>
            </a:r>
            <a:r>
              <a:rPr lang="en-US" altLang="en-US"/>
              <a:t> </a:t>
            </a:r>
          </a:p>
        </p:txBody>
      </p:sp>
      <p:graphicFrame>
        <p:nvGraphicFramePr>
          <p:cNvPr id="17410" name="Object 7">
            <a:extLst>
              <a:ext uri="{FF2B5EF4-FFF2-40B4-BE49-F238E27FC236}">
                <a16:creationId xmlns:a16="http://schemas.microsoft.com/office/drawing/2014/main" id="{DEB95B45-04A0-E613-1E3B-36BDBCECF80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2274888"/>
          <a:ext cx="8153400" cy="299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79708" imgH="1351524" progId="Visio.Drawing.6">
                  <p:embed/>
                </p:oleObj>
              </mc:Choice>
              <mc:Fallback>
                <p:oleObj name="Visio" r:id="rId2" imgW="3679708" imgH="1351524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74888"/>
                        <a:ext cx="8153400" cy="2994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ítulo 1">
            <a:extLst>
              <a:ext uri="{FF2B5EF4-FFF2-40B4-BE49-F238E27FC236}">
                <a16:creationId xmlns:a16="http://schemas.microsoft.com/office/drawing/2014/main" id="{BCCEDBDA-DA54-1D16-74D0-BE3B5F239C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Quando o quadro chega ao destino com erro…</a:t>
            </a:r>
          </a:p>
        </p:txBody>
      </p:sp>
      <p:sp>
        <p:nvSpPr>
          <p:cNvPr id="50179" name="Marcador de Posição de Conteúdo 2">
            <a:extLst>
              <a:ext uri="{FF2B5EF4-FFF2-40B4-BE49-F238E27FC236}">
                <a16:creationId xmlns:a16="http://schemas.microsoft.com/office/drawing/2014/main" id="{8A8CAD8E-9862-6C3B-2179-5B47A34F6E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altLang="en-US"/>
              <a:t>Duas estratégias comuns:</a:t>
            </a:r>
          </a:p>
          <a:p>
            <a:pPr lvl="1"/>
            <a:r>
              <a:rPr lang="pt-BR" altLang="en-US"/>
              <a:t>Descartar o quadro e aguardar o reenvio pelo emissor;</a:t>
            </a:r>
          </a:p>
          <a:p>
            <a:pPr lvl="2"/>
            <a:r>
              <a:rPr lang="pt-BR" altLang="en-US"/>
              <a:t>Timeout;</a:t>
            </a:r>
          </a:p>
          <a:p>
            <a:pPr lvl="2"/>
            <a:r>
              <a:rPr lang="pt-BR" altLang="en-US"/>
              <a:t>NAK;</a:t>
            </a:r>
          </a:p>
          <a:p>
            <a:pPr lvl="1"/>
            <a:r>
              <a:rPr lang="pt-BR" altLang="en-US"/>
              <a:t>FEC (</a:t>
            </a:r>
            <a:r>
              <a:rPr lang="pt-BR" altLang="en-US" i="1"/>
              <a:t>Forward Error Correction</a:t>
            </a:r>
            <a:r>
              <a:rPr lang="pt-BR" altLang="en-US"/>
              <a:t>), que implementa a correção do erro no destino;</a:t>
            </a:r>
          </a:p>
          <a:p>
            <a:pPr lvl="2"/>
            <a:r>
              <a:rPr lang="pt-BR" altLang="en-US"/>
              <a:t>Estruturas adicionais no quadro para permitir a correção do erro;</a:t>
            </a:r>
          </a:p>
          <a:p>
            <a:pPr lvl="1"/>
            <a:endParaRPr lang="pt-BR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53A01A-5288-FCDE-DD0C-D1FD01B12B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ea typeface="Verdana"/>
              </a:rPr>
              <a:t>Busca</a:t>
            </a:r>
            <a:r>
              <a:rPr lang="en-US" dirty="0">
                <a:ea typeface="Verdana"/>
              </a:rPr>
              <a:t> </a:t>
            </a:r>
            <a:r>
              <a:rPr lang="en-US" dirty="0" err="1">
                <a:ea typeface="Verdana"/>
              </a:rPr>
              <a:t>ativa</a:t>
            </a:r>
            <a:endParaRPr lang="en-US" dirty="0" err="1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62EF6F-8FC4-E5C8-B60D-27CDF15E9D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ea typeface="Verdana"/>
              </a:rPr>
              <a:t>Ler o cap 4.6 e 4.7 do </a:t>
            </a:r>
            <a:r>
              <a:rPr lang="en-US" dirty="0" err="1">
                <a:ea typeface="Verdana"/>
              </a:rPr>
              <a:t>livro</a:t>
            </a:r>
            <a:r>
              <a:rPr lang="en-US" dirty="0">
                <a:ea typeface="Verdana"/>
              </a:rPr>
              <a:t> de </a:t>
            </a:r>
            <a:r>
              <a:rPr lang="en-US" dirty="0" err="1">
                <a:ea typeface="Verdana"/>
              </a:rPr>
              <a:t>referência</a:t>
            </a:r>
            <a:r>
              <a:rPr lang="en-US" dirty="0">
                <a:ea typeface="Verdana"/>
              </a:rPr>
              <a:t> que </a:t>
            </a:r>
            <a:r>
              <a:rPr lang="en-US" dirty="0" err="1">
                <a:ea typeface="Verdana"/>
              </a:rPr>
              <a:t>aborda</a:t>
            </a:r>
            <a:r>
              <a:rPr lang="en-US" dirty="0">
                <a:ea typeface="Verdana"/>
              </a:rPr>
              <a:t> as </a:t>
            </a:r>
            <a:r>
              <a:rPr lang="en-US" dirty="0" err="1">
                <a:ea typeface="Verdana"/>
              </a:rPr>
              <a:t>técnicas</a:t>
            </a:r>
            <a:r>
              <a:rPr lang="en-US" dirty="0">
                <a:ea typeface="Verdana"/>
              </a:rPr>
              <a:t> de </a:t>
            </a:r>
            <a:r>
              <a:rPr lang="en-US" dirty="0" err="1">
                <a:ea typeface="Verdana"/>
              </a:rPr>
              <a:t>retransmissão</a:t>
            </a:r>
            <a:r>
              <a:rPr lang="en-US" dirty="0">
                <a:ea typeface="Verdana"/>
              </a:rPr>
              <a:t> integral e </a:t>
            </a:r>
            <a:r>
              <a:rPr lang="en-US" dirty="0" err="1">
                <a:ea typeface="Verdana"/>
              </a:rPr>
              <a:t>seletiva</a:t>
            </a:r>
            <a:r>
              <a:rPr lang="en-US" dirty="0">
                <a:ea typeface="Verdana"/>
              </a:rPr>
              <a:t>.</a:t>
            </a:r>
            <a:endParaRPr lang="en-US" dirty="0" err="1"/>
          </a:p>
        </p:txBody>
      </p:sp>
    </p:spTree>
    <p:extLst>
      <p:ext uri="{BB962C8B-B14F-4D97-AF65-F5344CB8AC3E}">
        <p14:creationId xmlns:p14="http://schemas.microsoft.com/office/powerpoint/2010/main" val="31189321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>
            <a:extLst>
              <a:ext uri="{FF2B5EF4-FFF2-40B4-BE49-F238E27FC236}">
                <a16:creationId xmlns:a16="http://schemas.microsoft.com/office/drawing/2014/main" id="{FDE8CCFD-BB1D-7AA3-E165-042FBE3D63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Estrutura de um quadro</a:t>
            </a:r>
            <a:endParaRPr lang="en-US" altLang="en-US"/>
          </a:p>
        </p:txBody>
      </p:sp>
      <p:graphicFrame>
        <p:nvGraphicFramePr>
          <p:cNvPr id="1026" name="Object 9">
            <a:extLst>
              <a:ext uri="{FF2B5EF4-FFF2-40B4-BE49-F238E27FC236}">
                <a16:creationId xmlns:a16="http://schemas.microsoft.com/office/drawing/2014/main" id="{31BCB9EC-5B0F-E146-F752-DBF7C49148A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2701925"/>
          <a:ext cx="8153400" cy="213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47316" imgH="1166531" progId="Visio.Drawing.6">
                  <p:embed/>
                </p:oleObj>
              </mc:Choice>
              <mc:Fallback>
                <p:oleObj name="Visio" r:id="rId2" imgW="4447316" imgH="1166531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701925"/>
                        <a:ext cx="8153400" cy="2139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ítulo 1">
            <a:extLst>
              <a:ext uri="{FF2B5EF4-FFF2-40B4-BE49-F238E27FC236}">
                <a16:creationId xmlns:a16="http://schemas.microsoft.com/office/drawing/2014/main" id="{9C4D12CF-0A8C-08DE-B1EB-D2A7E0CA28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Enquadramento</a:t>
            </a:r>
          </a:p>
        </p:txBody>
      </p:sp>
      <p:sp>
        <p:nvSpPr>
          <p:cNvPr id="29699" name="Marcador de Posição de Conteúdo 2">
            <a:extLst>
              <a:ext uri="{FF2B5EF4-FFF2-40B4-BE49-F238E27FC236}">
                <a16:creationId xmlns:a16="http://schemas.microsoft.com/office/drawing/2014/main" id="{2BF311D9-EE21-DB48-7C47-E158CEC6A1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Necessidade de identificação de início/fim de um quadro;</a:t>
            </a:r>
          </a:p>
          <a:p>
            <a:pPr lvl="1" eaLnBrk="1" hangingPunct="1"/>
            <a:r>
              <a:rPr lang="pt-BR" altLang="en-US"/>
              <a:t>Função de enquadradamento ou framing;</a:t>
            </a:r>
          </a:p>
          <a:p>
            <a:pPr eaLnBrk="1" hangingPunct="1"/>
            <a:r>
              <a:rPr lang="pt-BR" altLang="en-US"/>
              <a:t>Comumente é aplicado o uso de uma </a:t>
            </a:r>
            <a:r>
              <a:rPr lang="pt-BR" altLang="en-US" i="1"/>
              <a:t>flag;</a:t>
            </a:r>
          </a:p>
          <a:p>
            <a:pPr lvl="1" eaLnBrk="1" hangingPunct="1"/>
            <a:r>
              <a:rPr lang="pt-BR" altLang="en-US" i="1"/>
              <a:t>Flag de início e fim iguais;</a:t>
            </a:r>
          </a:p>
          <a:p>
            <a:pPr lvl="1" eaLnBrk="1" hangingPunct="1"/>
            <a:r>
              <a:rPr lang="pt-BR" altLang="en-US" i="1"/>
              <a:t>Flag de início e fim específicos;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>
            <a:extLst>
              <a:ext uri="{FF2B5EF4-FFF2-40B4-BE49-F238E27FC236}">
                <a16:creationId xmlns:a16="http://schemas.microsoft.com/office/drawing/2014/main" id="{244D9243-64F0-037A-C122-4BC1231AF9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Uso de delimitadores</a:t>
            </a:r>
            <a:r>
              <a:rPr lang="en-US" altLang="en-US"/>
              <a:t> </a:t>
            </a:r>
          </a:p>
        </p:txBody>
      </p:sp>
      <p:graphicFrame>
        <p:nvGraphicFramePr>
          <p:cNvPr id="4098" name="Object 9">
            <a:extLst>
              <a:ext uri="{FF2B5EF4-FFF2-40B4-BE49-F238E27FC236}">
                <a16:creationId xmlns:a16="http://schemas.microsoft.com/office/drawing/2014/main" id="{205C2AA8-F99E-5BB0-B27F-99EB8656B868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3087688"/>
          <a:ext cx="8153400" cy="136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17851" imgH="873923" progId="Visio.Drawing.6">
                  <p:embed/>
                </p:oleObj>
              </mc:Choice>
              <mc:Fallback>
                <p:oleObj name="Visio" r:id="rId2" imgW="5217851" imgH="873923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087688"/>
                        <a:ext cx="8153400" cy="1366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ítulo 1">
            <a:extLst>
              <a:ext uri="{FF2B5EF4-FFF2-40B4-BE49-F238E27FC236}">
                <a16:creationId xmlns:a16="http://schemas.microsoft.com/office/drawing/2014/main" id="{0054C75A-4BB4-E254-A78A-353CAA4781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Uso de delimitadores</a:t>
            </a:r>
            <a:r>
              <a:rPr lang="en-US" altLang="en-US"/>
              <a:t> </a:t>
            </a:r>
            <a:endParaRPr lang="pt-BR" altLang="en-US"/>
          </a:p>
        </p:txBody>
      </p:sp>
      <p:sp>
        <p:nvSpPr>
          <p:cNvPr id="30723" name="Marcador de Posição de Conteúdo 2">
            <a:extLst>
              <a:ext uri="{FF2B5EF4-FFF2-40B4-BE49-F238E27FC236}">
                <a16:creationId xmlns:a16="http://schemas.microsoft.com/office/drawing/2014/main" id="{19B5D3F2-6108-F939-C6D2-7ED3086AF7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altLang="en-US"/>
              <a:t>Problema:</a:t>
            </a:r>
          </a:p>
          <a:p>
            <a:pPr lvl="1"/>
            <a:r>
              <a:rPr lang="pt-BR" altLang="en-US"/>
              <a:t>Caso o flag de início/fim ocorresse naturalmente dentro do quadro, o receptor poderia entender erroneamente que o quadro havia chego ao fim;</a:t>
            </a:r>
          </a:p>
          <a:p>
            <a:r>
              <a:rPr lang="pt-BR" altLang="en-US"/>
              <a:t>Solução:</a:t>
            </a:r>
          </a:p>
          <a:p>
            <a:pPr lvl="1"/>
            <a:r>
              <a:rPr lang="pt-BR" altLang="en-US"/>
              <a:t>Byte e bit stuffing;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F69CDA9A-9F34-1D57-A0E8-1753AA961C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Byte stuffing</a:t>
            </a:r>
            <a:r>
              <a:rPr lang="en-US" altLang="en-US"/>
              <a:t> </a:t>
            </a:r>
          </a:p>
        </p:txBody>
      </p:sp>
      <p:graphicFrame>
        <p:nvGraphicFramePr>
          <p:cNvPr id="5122" name="Object 9">
            <a:extLst>
              <a:ext uri="{FF2B5EF4-FFF2-40B4-BE49-F238E27FC236}">
                <a16:creationId xmlns:a16="http://schemas.microsoft.com/office/drawing/2014/main" id="{24027C21-D2EF-9D2E-CD74-CCC9F2A2AE5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3236913"/>
          <a:ext cx="8153400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18211" imgH="751027" progId="Visio.Drawing.6">
                  <p:embed/>
                </p:oleObj>
              </mc:Choice>
              <mc:Fallback>
                <p:oleObj name="Visio" r:id="rId2" imgW="5718211" imgH="751027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236913"/>
                        <a:ext cx="8153400" cy="1069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>
            <a:extLst>
              <a:ext uri="{FF2B5EF4-FFF2-40B4-BE49-F238E27FC236}">
                <a16:creationId xmlns:a16="http://schemas.microsoft.com/office/drawing/2014/main" id="{D64E0CA6-95E2-26C6-E54E-4F1CB988EA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en-US"/>
              <a:t>Bit stuffing</a:t>
            </a:r>
            <a:r>
              <a:rPr lang="en-US" altLang="en-US"/>
              <a:t> </a:t>
            </a:r>
          </a:p>
        </p:txBody>
      </p:sp>
      <p:graphicFrame>
        <p:nvGraphicFramePr>
          <p:cNvPr id="6146" name="Object 7">
            <a:extLst>
              <a:ext uri="{FF2B5EF4-FFF2-40B4-BE49-F238E27FC236}">
                <a16:creationId xmlns:a16="http://schemas.microsoft.com/office/drawing/2014/main" id="{CAA47265-F732-6890-9524-F971D06A4E3E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2413000"/>
          <a:ext cx="8153400" cy="271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86811" imgH="1927636" progId="Visio.Drawing.6">
                  <p:embed/>
                </p:oleObj>
              </mc:Choice>
              <mc:Fallback>
                <p:oleObj name="Visio" r:id="rId2" imgW="5786811" imgH="1927636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413000"/>
                        <a:ext cx="8153400" cy="2716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71B5067B384755469D90D514C3A02691" ma:contentTypeVersion="6" ma:contentTypeDescription="Crie um novo documento." ma:contentTypeScope="" ma:versionID="bace6eb1d2079d92c627cb6ded73447f">
  <xsd:schema xmlns:xsd="http://www.w3.org/2001/XMLSchema" xmlns:xs="http://www.w3.org/2001/XMLSchema" xmlns:p="http://schemas.microsoft.com/office/2006/metadata/properties" xmlns:ns2="b36efa45-3895-4d0a-b21b-653f554128a0" xmlns:ns3="8064ea54-d288-4262-9162-e0ad001f4aa8" targetNamespace="http://schemas.microsoft.com/office/2006/metadata/properties" ma:root="true" ma:fieldsID="967e20447ff56f54412aa8a5b332f252" ns2:_="" ns3:_="">
    <xsd:import namespace="b36efa45-3895-4d0a-b21b-653f554128a0"/>
    <xsd:import namespace="8064ea54-d288-4262-9162-e0ad001f4aa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36efa45-3895-4d0a-b21b-653f554128a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064ea54-d288-4262-9162-e0ad001f4aa8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Compartilhado com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Detalhes de Compartilhado Com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A62FE49-0468-429E-AF56-3BA5C69DF13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A54A21E-4C55-42E8-8B15-85579CEF3BA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36efa45-3895-4d0a-b21b-653f554128a0"/>
    <ds:schemaRef ds:uri="8064ea54-d288-4262-9162-e0ad001f4aa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2815</TotalTime>
  <Words>1229</Words>
  <Application>Microsoft Office PowerPoint</Application>
  <PresentationFormat>On-screen Show (4:3)</PresentationFormat>
  <Paragraphs>188</Paragraphs>
  <Slides>38</Slides>
  <Notes>0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39" baseType="lpstr">
      <vt:lpstr>Default Design</vt:lpstr>
      <vt:lpstr>PowerPoint Presentation</vt:lpstr>
      <vt:lpstr>Introdução</vt:lpstr>
      <vt:lpstr>Quadros</vt:lpstr>
      <vt:lpstr>Estrutura de um quadro</vt:lpstr>
      <vt:lpstr>Enquadramento</vt:lpstr>
      <vt:lpstr>Uso de delimitadores </vt:lpstr>
      <vt:lpstr>Uso de delimitadores </vt:lpstr>
      <vt:lpstr>Byte stuffing </vt:lpstr>
      <vt:lpstr>Bit stuffing </vt:lpstr>
      <vt:lpstr>Endereçamento</vt:lpstr>
      <vt:lpstr>Quadro Ethernet </vt:lpstr>
      <vt:lpstr>Endereço físico</vt:lpstr>
      <vt:lpstr>Formas de endereçamento</vt:lpstr>
      <vt:lpstr>Endereçamentos unicast, multicast e broadcast</vt:lpstr>
      <vt:lpstr>Detecção de erros</vt:lpstr>
      <vt:lpstr>Noção intuitiva</vt:lpstr>
      <vt:lpstr>Detecção de Erros</vt:lpstr>
      <vt:lpstr>Geração do código  de detecção de erro </vt:lpstr>
      <vt:lpstr>Detecção de Erros</vt:lpstr>
      <vt:lpstr>Verificação do código  de detecção de erro </vt:lpstr>
      <vt:lpstr>Bit de Paridade</vt:lpstr>
      <vt:lpstr>Paridade Simples</vt:lpstr>
      <vt:lpstr>Exemplos de bit de paridade </vt:lpstr>
      <vt:lpstr>Paridade Simples</vt:lpstr>
      <vt:lpstr>Paridade Múltipla</vt:lpstr>
      <vt:lpstr>Paridade múltipla </vt:lpstr>
      <vt:lpstr>Hamming Code</vt:lpstr>
      <vt:lpstr>Verificação de Redundância Cíclica</vt:lpstr>
      <vt:lpstr>Cálculo do CRC </vt:lpstr>
      <vt:lpstr>Correção de Erros</vt:lpstr>
      <vt:lpstr>Reconhecimento positivo </vt:lpstr>
      <vt:lpstr>Reconhecimento Positivo</vt:lpstr>
      <vt:lpstr>Reconhecimento Positivo</vt:lpstr>
      <vt:lpstr>Quando o quadro não chega ao destino…</vt:lpstr>
      <vt:lpstr>Retransmissão por timeout </vt:lpstr>
      <vt:lpstr>Retransmissão por timeout </vt:lpstr>
      <vt:lpstr>Quando o quadro chega ao destino com erro…</vt:lpstr>
      <vt:lpstr>Busca ativa</vt:lpstr>
    </vt:vector>
  </TitlesOfParts>
  <Company>Home Offic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Francis Berenger Machado</dc:creator>
  <cp:lastModifiedBy>wilson shirado</cp:lastModifiedBy>
  <cp:revision>209</cp:revision>
  <dcterms:created xsi:type="dcterms:W3CDTF">2002-05-11T17:07:14Z</dcterms:created>
  <dcterms:modified xsi:type="dcterms:W3CDTF">2022-10-06T12:05:11Z</dcterms:modified>
</cp:coreProperties>
</file>